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E8A7D9"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006440E"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25pt;height:372.75pt" o:ole="">
            <v:imagedata r:id="rId44" o:title=""/>
          </v:shape>
          <o:OLEObject Type="Embed" ProgID="Visio.Drawing.11" ShapeID="_x0000_i1025" DrawAspect="Content" ObjectID="_1429095368"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4.5pt" o:ole="">
            <v:imagedata r:id="rId46" o:title=""/>
          </v:shape>
          <o:OLEObject Type="Embed" ProgID="Visio.Drawing.11" ShapeID="_x0000_i1026" DrawAspect="Content" ObjectID="_1429095369"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D532D9"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9095373"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D532D9"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9095374"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7.5pt" o:ole="">
            <v:imagedata r:id="rId52" o:title=""/>
          </v:shape>
          <o:OLEObject Type="Embed" ProgID="Visio.Drawing.11" ShapeID="_x0000_i1027" DrawAspect="Content" ObjectID="_1429095370"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D532D9">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9095375"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D532D9"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9095376"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pt" o:ole="">
            <v:imagedata r:id="rId58" o:title=""/>
          </v:shape>
          <o:OLEObject Type="Embed" ProgID="Visio.Drawing.11" ShapeID="_x0000_i1028" DrawAspect="Content" ObjectID="_1429095371"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pt;height:157.5pt" o:ole="">
            <v:imagedata r:id="rId60" o:title=""/>
          </v:shape>
          <o:OLEObject Type="Embed" ProgID="Visio.Drawing.11" ShapeID="_x0000_i1029" DrawAspect="Content" ObjectID="_1429095372"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commentRangeStart w:id="33"/>
      <w:r>
        <w:t>Data Structures</w:t>
      </w:r>
      <w:bookmarkEnd w:id="32"/>
      <w:commentRangeEnd w:id="33"/>
      <w:r w:rsidR="007F083D">
        <w:rPr>
          <w:rStyle w:val="CommentReference"/>
          <w:caps w:val="0"/>
          <w:color w:val="auto"/>
        </w:rPr>
        <w:commentReference w:id="33"/>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4" w:name="_Toc228847794"/>
      <w:r w:rsidR="00F7776F">
        <w:lastRenderedPageBreak/>
        <w:t>Algorithms</w:t>
      </w:r>
      <w:bookmarkEnd w:id="34"/>
    </w:p>
    <w:p w14:paraId="099BDADB" w14:textId="77777777" w:rsidR="00B36FFD" w:rsidRPr="002B649F" w:rsidRDefault="00B36FFD" w:rsidP="00B36FFD">
      <w:pPr>
        <w:pStyle w:val="Heading4"/>
      </w:pPr>
      <w:r>
        <w:t>Update Screen</w:t>
      </w:r>
    </w:p>
    <w:p w14:paraId="3B27B1F1" w14:textId="77777777" w:rsidR="00B36FFD" w:rsidRDefault="00D532D9"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9095377"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D532D9"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9095378"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5" w:name="_Toc228847795"/>
      <w:r>
        <w:t>Test Strategy</w:t>
      </w:r>
      <w:bookmarkEnd w:id="35"/>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 Remilo</w:t>
            </w:r>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 Allantown</w:t>
            </w:r>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 Gregville</w:t>
            </w:r>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 Leovetticutte</w:t>
            </w:r>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 Regantra</w:t>
            </w:r>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 Vancoville</w:t>
            </w:r>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53CAD2CD" w14:textId="77777777" w:rsidR="006918A7" w:rsidRDefault="006918A7" w:rsidP="006918A7">
      <w:pPr>
        <w:pStyle w:val="Heading2"/>
      </w:pPr>
      <w:r>
        <w:t>Beltrak.ino</w:t>
      </w:r>
    </w:p>
    <w:p w14:paraId="740622F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A77B6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DA5AC6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7D4DA6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BCC08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66314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7C83E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7DDD17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BACA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FE567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AE54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E7E9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E6589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EE1AA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251B3B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3368259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3D7799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35923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1236C2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59D98B1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B93D8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2279636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5E6D1E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230ED4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0AED71C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5231923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2C31C0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2217F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tat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ays the curent state of the points with FALSE for converge and TRUE for diverge</w:t>
      </w:r>
    </w:p>
    <w:p w14:paraId="0B824B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witc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holds the desired state of the points with FALSE for converge and TRUE for diverge</w:t>
      </w:r>
    </w:p>
    <w:p w14:paraId="208AD51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1DA1B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50D25C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313829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52AABE8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7B5D1B0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3DE4079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004BA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7657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56F9F3B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4E06B18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3 2</w:t>
      </w:r>
    </w:p>
    <w:p w14:paraId="71D67B3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4 10</w:t>
      </w:r>
    </w:p>
    <w:p w14:paraId="4C42A72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5 A3</w:t>
      </w:r>
    </w:p>
    <w:p w14:paraId="341374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975FE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6EA896A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54A93D1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B9A92D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73FF63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27A6427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519A5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59AC8C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5E157D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98D65D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4089848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76AF41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C6FFC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F2C10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87AC5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28FF287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5FBF244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E0B97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3746F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5DA9876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4BBC84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A2BC6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1C7492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2942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2CF6EA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177FF52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22EC05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3A370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sen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p>
    <w:p w14:paraId="4020D6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6CBA5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0D9E5CD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0F5CA34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FEFFE2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64F717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4AC6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95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542AD77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0A99D1B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4A103F1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6C52143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23DFB77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88F00F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124D34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7CCB2D6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199AA37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C7EBF3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057A5B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4212322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F1AB59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4EB46CB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7ABC928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2F4E5F9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6CB7261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493DE7B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6EF7F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0CF161F7"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2347FE8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1BFD151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wo 2</w:t>
      </w:r>
    </w:p>
    <w:p w14:paraId="571E806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hree 3</w:t>
      </w:r>
    </w:p>
    <w:p w14:paraId="4830A49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0D2819E4"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Five 5</w:t>
      </w:r>
    </w:p>
    <w:p w14:paraId="5676072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8FD86B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0126C82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47D8F1DB"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68C34429"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261AC9E3"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6CBFE0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017EB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0C66681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4FB392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371912E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7F7CC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87642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4BEDB20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78D289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F8D6B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8510F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68BF36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A9F110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135C49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686244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32B07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BA1A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2A5A9D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2870715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CBA171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A13B19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309062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2CB76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048500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7C81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2C73965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5BC4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p>
    <w:p w14:paraId="0099B89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4BB46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07549F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47F518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3368ADA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51D9F7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31F3B0F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D9733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26ADC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FE54A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74DFB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0B73F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0EF1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154AE27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re pressed, and sets the value of buttonOut to match. in step two this value is used to query the menu structure array</w:t>
      </w:r>
    </w:p>
    <w:p w14:paraId="74DEFFD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2A09CAA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54B1142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85F1D0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63EA19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respondTildie</w:t>
      </w:r>
      <w:r>
        <w:rPr>
          <w:rFonts w:ascii="Courier New" w:hAnsi="Courier New" w:cs="Courier New"/>
          <w:b/>
          <w:bCs/>
          <w:color w:val="000080"/>
          <w:sz w:val="20"/>
          <w:szCs w:val="20"/>
          <w:highlight w:val="white"/>
        </w:rPr>
        <w:t>();</w:t>
      </w:r>
    </w:p>
    <w:p w14:paraId="26CEAF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22ED34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6C439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69571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293FBEE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0D8BE6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4B16D85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4676C7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5CA3BD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6725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722738C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5BB481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5CCAAEE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A454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50F6E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21D643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C99AF4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EE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5289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p>
    <w:p w14:paraId="3584E8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46CFFA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33D0CDF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6C7A2DA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7286365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1E0CC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05C9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10902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1B71B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18AF99B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3A8F81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4278C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2120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2DFE2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F0685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EDF93F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D659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86E53E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B9591C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4407008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5BABDE1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74B24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E96E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74372F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4370E4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4F2BE9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2A3EB9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9143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0EA15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5F5072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C35970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EFA3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6A65719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50C486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5E32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EB1A0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1F5C32E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188D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F91DF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FFB5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32DBD8C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189AA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F271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F6649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077E21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CC6663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BE1F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2428E0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4F28BCC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DE591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50CE48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AA8F8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54E2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3077895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4DC235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3C45D4C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E005AB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A4ED7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83666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FC15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6C2B7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120B2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A422B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8B11D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D38E84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33F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3A373E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0A3505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644D31F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00833C0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5A1D9B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D29214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5DEEC5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C1B097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2447689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83FF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CDEACF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059F3B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B102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9B0690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0FBB181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79770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7C422B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2A757B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7814E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405AD3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78D36E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4AA0B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6403943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peed forwards, 3 is roughly half speed backwards and 4 is full speed backwards*/</w:t>
      </w:r>
    </w:p>
    <w:p w14:paraId="785A14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2C197D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7EAD2B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6A2BED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C807B2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801455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3CEAB4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8D4F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A30E99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17E80A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4D1A59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6FB18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9DA507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74D6C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4835B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D42088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p>
    <w:p w14:paraId="094CC7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19151A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EF577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FC76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56DDD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2EA2C7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CB7DC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4A1071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09AD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750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5A23DEC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D26B80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16F042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FEAED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7877A0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361304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2866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365F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5FA798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514390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4C2135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17E3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7C71A52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ED8E70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233A0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C75F38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0BC1A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21208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ED4855"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1FCD5B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9FE2C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CD1FC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B48E37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64A513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C19E1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27F197B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7A55D9C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4A8FF3F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0F8F3A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04CDA06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5F907D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451DBE7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120ED1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735647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265C683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172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0E17A86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A44C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61ECA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664CD85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D1545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18E21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69A5B5D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3CCE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8C2018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25C0CD4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08F78E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1E0F8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5B46B78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FBE8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51429C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0193B3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C3AE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51BF1B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5C155B0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A52E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A3BF2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9E8287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4F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7EA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CB124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D253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D6C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Top Speed       "</w:t>
      </w:r>
      <w:r>
        <w:rPr>
          <w:rFonts w:ascii="Courier New" w:hAnsi="Courier New" w:cs="Courier New"/>
          <w:b/>
          <w:bCs/>
          <w:color w:val="000080"/>
          <w:sz w:val="20"/>
          <w:szCs w:val="20"/>
          <w:highlight w:val="white"/>
        </w:rPr>
        <w:t>;</w:t>
      </w:r>
    </w:p>
    <w:p w14:paraId="5FCC0DD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23B065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r>
        <w:lastRenderedPageBreak/>
        <w:t>respondButtons.ino</w:t>
      </w:r>
    </w:p>
    <w:p w14:paraId="148C985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0BD4D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2941A07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B6170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59D3B0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BEF83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E83199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67A3C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A74C6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D00552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CF97F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7053CD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FCC03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167580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4A8A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3535C5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ED8DA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365F6F7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0645277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2608C3C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394B42D8"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502FF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7A4DB66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25A8D4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6EB390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F6D57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306945D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A87DA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47E94C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C372C1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4BA2DB0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41B9544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7DE27B6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A63D2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8849CF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286988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975DD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9F814A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3CBB0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DDEDD8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E50E1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35A22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3EA97C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09CCF91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7BEA4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D85FB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DDD8B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3CF8C0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C3C583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211F8A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67BCB2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62D2D0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E2600B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2F596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2A2B89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2790BD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6C44FE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43ABCB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3C66AA4C"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9FFC1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99656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778681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3DF7B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615544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F4423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1419A38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6A3394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EDA0ED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E78666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FE94B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209C8CB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CE5C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BFCA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3D709E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BA3DFF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D4335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1FC363C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D8BAB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067EDE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C2B02A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910DFC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66012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480F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510521" w14:textId="3430608A" w:rsidR="00D3128F" w:rsidRDefault="002E4C56" w:rsidP="00D3128F">
      <w:pPr>
        <w:pStyle w:val="Heading2"/>
      </w:pPr>
      <w:r>
        <w:br w:type="page"/>
      </w:r>
      <w:r w:rsidR="00D3128F">
        <w:lastRenderedPageBreak/>
        <w:t>respondEnter.ino</w:t>
      </w:r>
    </w:p>
    <w:p w14:paraId="08E0086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AFB27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
    <w:p w14:paraId="105D23B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02F0F3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66DF7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D9773B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3F99CF"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0FC822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18DCF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EE2CE2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0C35E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57D3A3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2FDCAD"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7319A4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4F7C5C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306AF0B5"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11A116F0"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p>
    <w:p w14:paraId="6BF9BE1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66FE6E7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DFC91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2931F0E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7BF4030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5B24B1A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9BF4D0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2AFAA95C"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6D40018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870FA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1770465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49468AA9"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24B3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344B497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4DB8E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2F78574" w14:textId="77777777" w:rsidR="003F0072" w:rsidRDefault="003F0072">
      <w:r>
        <w:br w:type="page"/>
      </w:r>
    </w:p>
    <w:p w14:paraId="03D6C323" w14:textId="77777777" w:rsidR="003F0072" w:rsidRDefault="003F0072" w:rsidP="003F0072">
      <w:pPr>
        <w:pStyle w:val="Heading2"/>
      </w:pPr>
      <w:r>
        <w:lastRenderedPageBreak/>
        <w:t>checkConditions.ino</w:t>
      </w:r>
    </w:p>
    <w:p w14:paraId="094F203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92B5D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656E23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E31C5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6738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0F253B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81838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2A047F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9F5616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A5F5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CAD46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2426E2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9876FC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BD8214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2D82520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7B9296D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1B2637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739EBBA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91ACF7"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0EA55B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BA84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66A3F7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5510D1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1369B1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E8D47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4D2ABC0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7B7C611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A5EA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28CC9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53D52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A4713E"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B995B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5705D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06884E5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63156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724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7BC4ACE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29840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tate is 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tells us that the board has read state W</w:t>
      </w:r>
    </w:p>
    <w:p w14:paraId="2ABB4BF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6E5E6F3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DD701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452102F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E7C49F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12EB9C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9A362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6F1D343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E69E4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6EC76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7E4A5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A4FC4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6F93E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376DF58" w14:textId="77777777" w:rsidR="003F0072" w:rsidRDefault="003F0072">
      <w:r>
        <w:br w:type="page"/>
      </w:r>
    </w:p>
    <w:p w14:paraId="4B4B85C1" w14:textId="77777777" w:rsidR="003F0072" w:rsidRDefault="003F0072" w:rsidP="003F0072">
      <w:pPr>
        <w:pStyle w:val="Heading2"/>
      </w:pPr>
      <w:r>
        <w:lastRenderedPageBreak/>
        <w:t>checkPoints.ino</w:t>
      </w:r>
    </w:p>
    <w:p w14:paraId="47E0990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E5C7F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D84300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3336FD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57134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28C5CA5"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CB007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FDD4C2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BFC1E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427F4C7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8A5EB0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36CF1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B3E49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D54A3D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331F099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checks the status of the points and compares them to what they should be, if its diferent it</w:t>
      </w:r>
    </w:p>
    <w:p w14:paraId="48BF913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changes the points to match*/</w:t>
      </w:r>
    </w:p>
    <w:p w14:paraId="7833B184"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722E056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6A92CC6F"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1CB9B43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B42649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oes through all the points</w:t>
      </w:r>
    </w:p>
    <w:p w14:paraId="5D18BA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93042"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te doesent match what it should be</w:t>
      </w:r>
    </w:p>
    <w:p w14:paraId="794D12F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CDE6AE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the points</w:t>
      </w:r>
    </w:p>
    <w:p w14:paraId="1BB7BE1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ange the state</w:t>
      </w:r>
    </w:p>
    <w:p w14:paraId="7305401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89F3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814B1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274323C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5C164B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7742646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91290A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44D47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39721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FDA5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CB39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74F2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7C2CA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9B6E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F7A39D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0903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7E4EB5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25C7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58725A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61091A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090F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74B5BFF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91A8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E09F8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7F90B6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BFBDD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E1BB4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1DAE0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4F38BE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0E4A484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52C28F5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0229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70BF5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10C876B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757E2D8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04A4997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9A0176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DAF054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4E6AC22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0A7E7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459B7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30E06D8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CD5D1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1E2047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76D27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4455DB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4282E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49991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527FDDF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0E73B8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087824E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42CF8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4C4B073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61855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944BD0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virtual sensors</w:t>
      </w:r>
    </w:p>
    <w:p w14:paraId="1D13D94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D846E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C9158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EFD4B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0651793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7EA353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6652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two values are set to differ so that the board is forced to move all the points on the first run, this makes sure</w:t>
      </w:r>
    </w:p>
    <w:p w14:paraId="6DF2CD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at the board knows their positions and reveals any malfunctioning points*/</w:t>
      </w:r>
    </w:p>
    <w:p w14:paraId="16CC1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E9BCD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A23667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1EEE1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CA018A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04DDCE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4C47E18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CA51B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6525237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5CCF040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CDA019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27BEC8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72DB56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F944F3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7B09A7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1B75A53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B4FC3E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E1AA8F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FCFF85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773D2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17204A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9E57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55F6C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EA031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867E4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A71E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40101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B4D9A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0DC89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0D4F53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D006D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BA320F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3C35CE0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772C971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04AE07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360D7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5423FE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0BE12A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838B99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13339F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E7FC6E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FF00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FC829D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F9A8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B65B8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E15FD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727B91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9F4815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12EC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0ABA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7B171F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6E954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60CE1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ACFC67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FFC8E5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6EE00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4394B31E"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A8503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661AA2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26C9A1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054E85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74615D9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5651495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7791C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112167B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940C0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F9E45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5E6D5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0397A2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130A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C3CA5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635248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14:paraId="455DA51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493A92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FCD9E7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458F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DA1F1C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C4AD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C36F07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B440B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822FED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97B34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23C5B2F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6E7C9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AEEA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86700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returns an intager value coresponding the the current button (or lack therof) being</w:t>
      </w:r>
    </w:p>
    <w:p w14:paraId="627D8ED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ressed, it only works when either 1 or 0 butons are being pressed, the intager values output are</w:t>
      </w:r>
    </w:p>
    <w:p w14:paraId="05DEA50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s rightOut upOut etc.</w:t>
      </w:r>
    </w:p>
    <w:p w14:paraId="496ECBB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A8A56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board outputs a diferent voltage depending on which buton is pressed, these voltages are</w:t>
      </w:r>
    </w:p>
    <w:p w14:paraId="6826E04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nd are called upADC, downADC etc.</w:t>
      </w:r>
    </w:p>
    <w:p w14:paraId="3676A5B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0C1020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itivity (or hysteresis) is how far out the voltage can be on either side of the defined value,</w:t>
      </w:r>
    </w:p>
    <w:p w14:paraId="077698A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allows for the tolerence of the resistors used producing the voltages</w:t>
      </w:r>
    </w:p>
    <w:p w14:paraId="6BCA688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4F17E03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voltage used is stored in buttonVoltage*/</w:t>
      </w:r>
    </w:p>
    <w:p w14:paraId="6200600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37127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sensorNumber</w:t>
      </w:r>
      <w:r>
        <w:rPr>
          <w:rFonts w:ascii="Courier New" w:hAnsi="Courier New" w:cs="Courier New"/>
          <w:b/>
          <w:bCs/>
          <w:color w:val="000080"/>
          <w:sz w:val="20"/>
          <w:szCs w:val="20"/>
          <w:highlight w:val="white"/>
        </w:rPr>
        <w:t>)</w:t>
      </w:r>
    </w:p>
    <w:p w14:paraId="67132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4CCCD9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nalog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nsorNumb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oltage and stores it</w:t>
      </w:r>
    </w:p>
    <w:p w14:paraId="1FF7435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tonVoltage</w:t>
      </w:r>
      <w:r>
        <w:rPr>
          <w:rFonts w:ascii="Courier New" w:hAnsi="Courier New" w:cs="Courier New"/>
          <w:b/>
          <w:bCs/>
          <w:color w:val="000080"/>
          <w:sz w:val="20"/>
          <w:szCs w:val="20"/>
          <w:highlight w:val="white"/>
        </w:rPr>
        <w:t>);</w:t>
      </w:r>
    </w:p>
    <w:p w14:paraId="6BDE35C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righ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rightADC is 0 so we check that it is beneath 0 +the sensitivity</w:t>
      </w:r>
    </w:p>
    <w:p w14:paraId="46C19B0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C6490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turns the button pressed</w:t>
      </w:r>
    </w:p>
    <w:p w14:paraId="09155E4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E78E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301D93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checks the voltage is in range</w:t>
      </w:r>
    </w:p>
    <w:p w14:paraId="28F7DB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86A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23016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885DB3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2371B3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671C68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F0F77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251E3F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A2AD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DEEB6B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9E4AA0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5AB7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3735698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DE7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14852E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EA1437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BA69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1214A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3FC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026F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A8A4F6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4B4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voltage matches none of these then we return that no button is being pressed</w:t>
      </w:r>
    </w:p>
    <w:p w14:paraId="706DBC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EF8EE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D4B37A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A39AF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36DA104" w14:textId="2FC6EBCC" w:rsidR="002F1085" w:rsidRDefault="002F1085" w:rsidP="002F1085">
      <w:pPr>
        <w:pStyle w:val="Heading2"/>
      </w:pPr>
      <w:r>
        <w:br w:type="page"/>
      </w:r>
      <w:r>
        <w:lastRenderedPageBreak/>
        <w:t>respondConditions.ino</w:t>
      </w:r>
    </w:p>
    <w:p w14:paraId="58B38AA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ADAA61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3123C6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47D7BD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046E0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DFCC4C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14CFE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A793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93E4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BFDB7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53FEC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C623D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FE171C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6D74B7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C7702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0CA5D70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13745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50692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5ABDC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4D2EAA3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45122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7ED6BDB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38AA8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0BF3254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E9268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076C7F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E1B2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287AA7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6C3C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57A5C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87E83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883D94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3C1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5D99E2F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3A3E9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253FF0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B75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496E7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C4E19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266FA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1C9779F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A2F006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8302D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0D0B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1664E45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79987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EDFB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1FC5F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09F593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305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D705D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E073F2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70E8A4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3DC31E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172DF2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1EE7C78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DDDF7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D2507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64B6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4BC2AF7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6D28D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9A7B5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7A505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1269A32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A4DED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4504D4F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6BB87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70907C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7210C0E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C6391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87E3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20DA9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96F249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47DB2B6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1D5FB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7ECEF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27ACF86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31C2B8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161D7CC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480A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9CCE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096503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51915F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101AC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71E0479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442668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0840D2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4FA82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643B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547A9F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94F86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4AE1F19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58FD8E2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12439B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46A216F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535849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7CFCA48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33FE2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44E2EE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51B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95E64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7F0CA2C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2CEB7F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F7548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15F4D2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01EAFD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44CEEE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75D5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188C75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53C57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3CB724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EBAD8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26E47C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C373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44164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B902D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03B021B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70966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B6EF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2B0334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4F447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5E845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07135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57E74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F49638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7B9E3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A706C2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F30B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3C80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741E9C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5B259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D32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93A9D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BADC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3A4300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CD3536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0232C4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0A72E5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DD74D0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7B2CFB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1D7BF4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D2D7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FA8AE2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52D47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201B4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C3989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C2716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384BF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A7F85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F01D4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9FA1D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91114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4B05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7C136BE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101FC9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83DC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139F759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76DDDE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CE75A9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28AFA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8BE50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82E9F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AB4D8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9C9BFC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BD02F8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BC4B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0E9F9D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C72F3D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0232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4C56B62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3596D5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88906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1956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F03C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1BE1273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27AB14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9347A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4C2A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86BE7C" w14:textId="77777777" w:rsidR="002F1085" w:rsidRDefault="002F1085">
      <w:r>
        <w:br w:type="page"/>
      </w:r>
    </w:p>
    <w:p w14:paraId="633519FC" w14:textId="77777777" w:rsidR="002F1085" w:rsidRDefault="002F1085" w:rsidP="002F1085">
      <w:pPr>
        <w:pStyle w:val="Heading2"/>
      </w:pPr>
      <w:r>
        <w:lastRenderedPageBreak/>
        <w:t>setPoint.ino</w:t>
      </w:r>
    </w:p>
    <w:p w14:paraId="5E62F8E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F2E79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22AC79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DB8738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35936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A63E20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E409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4F57B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E5CE9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4345EE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28FBF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757E45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E09A4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08A7A9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B8ED26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12B369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31DA82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6D59F5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6C4EA5E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4015F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598813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A23A4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28A2961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6440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1077FA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p>
    <w:p w14:paraId="37B98B3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641E281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73F447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14:paraId="7D58A75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3</w:t>
      </w:r>
      <w:r>
        <w:rPr>
          <w:rFonts w:ascii="Courier New" w:hAnsi="Courier New" w:cs="Courier New"/>
          <w:b/>
          <w:bCs/>
          <w:color w:val="000080"/>
          <w:sz w:val="20"/>
          <w:szCs w:val="20"/>
          <w:highlight w:val="white"/>
        </w:rPr>
        <w:t>;</w:t>
      </w:r>
    </w:p>
    <w:p w14:paraId="4D19321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14:paraId="5AA362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4</w:t>
      </w:r>
      <w:r>
        <w:rPr>
          <w:rFonts w:ascii="Courier New" w:hAnsi="Courier New" w:cs="Courier New"/>
          <w:b/>
          <w:bCs/>
          <w:color w:val="000080"/>
          <w:sz w:val="20"/>
          <w:szCs w:val="20"/>
          <w:highlight w:val="white"/>
        </w:rPr>
        <w:t>;</w:t>
      </w:r>
    </w:p>
    <w:p w14:paraId="490ECF7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839B8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5</w:t>
      </w:r>
      <w:r>
        <w:rPr>
          <w:rFonts w:ascii="Courier New" w:hAnsi="Courier New" w:cs="Courier New"/>
          <w:b/>
          <w:bCs/>
          <w:color w:val="000080"/>
          <w:sz w:val="20"/>
          <w:szCs w:val="20"/>
          <w:highlight w:val="white"/>
        </w:rPr>
        <w:t>;</w:t>
      </w:r>
    </w:p>
    <w:p w14:paraId="19E6AD81" w14:textId="6675628B"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19AE66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870F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9D5B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4D39E82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8C5CB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0CCA6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060C147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7948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FE6314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FE14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7A6A9DE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6739C9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EE74D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9395B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0AE34BE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CE375D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D2DB2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180F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4F260DC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01EC03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5656095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B24F3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0732CD24" w:rsidR="00D3128F" w:rsidRDefault="00D3128F" w:rsidP="002F1085">
      <w:r>
        <w:br w:type="page"/>
      </w:r>
    </w:p>
    <w:p w14:paraId="4853E7A9" w14:textId="55EB1516" w:rsidR="002E4C56" w:rsidRDefault="002E4C56" w:rsidP="002E4C56">
      <w:pPr>
        <w:pStyle w:val="Heading1"/>
      </w:pPr>
      <w:bookmarkStart w:id="37" w:name="_Toc228847797"/>
      <w:r>
        <w:lastRenderedPageBreak/>
        <w:t>Testing</w:t>
      </w:r>
      <w:bookmarkEnd w:id="37"/>
    </w:p>
    <w:p w14:paraId="261C9EB4" w14:textId="77777777" w:rsidR="0083152B" w:rsidRDefault="0083152B" w:rsidP="0083152B">
      <w:r>
        <w:t>Beltrak has two interfaces that need to be tested, one of them is the interface and the other is the train on the track.</w:t>
      </w:r>
    </w:p>
    <w:p w14:paraId="33013961" w14:textId="77777777" w:rsidR="0083152B" w:rsidRDefault="0083152B" w:rsidP="0083152B">
      <w:pPr>
        <w:pStyle w:val="Heading3"/>
      </w:pPr>
      <w:r>
        <w:t>interface testing</w:t>
      </w:r>
    </w:p>
    <w:p w14:paraId="40231229" w14:textId="42EB166D" w:rsidR="0083152B" w:rsidRDefault="0083152B" w:rsidP="0083152B">
      <w:pPr>
        <w:pStyle w:val="Heading4"/>
      </w:pPr>
      <w:r>
        <w:t>navigation Through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16EB0E93" w14:textId="77777777" w:rsidTr="005707E4">
        <w:tc>
          <w:tcPr>
            <w:tcW w:w="3080" w:type="dxa"/>
            <w:shd w:val="clear" w:color="auto" w:fill="F2DBDB" w:themeFill="accent2" w:themeFillTint="33"/>
          </w:tcPr>
          <w:p w14:paraId="1C7C73C2" w14:textId="77777777" w:rsidR="0083152B" w:rsidRDefault="0083152B" w:rsidP="005707E4">
            <w:r>
              <w:t>Object</w:t>
            </w:r>
          </w:p>
        </w:tc>
        <w:tc>
          <w:tcPr>
            <w:tcW w:w="3081" w:type="dxa"/>
            <w:shd w:val="clear" w:color="auto" w:fill="F2DBDB" w:themeFill="accent2" w:themeFillTint="33"/>
          </w:tcPr>
          <w:p w14:paraId="6D718A2D" w14:textId="77777777" w:rsidR="0083152B" w:rsidRDefault="0083152B" w:rsidP="005707E4">
            <w:r>
              <w:t>Can be reached</w:t>
            </w:r>
          </w:p>
        </w:tc>
        <w:tc>
          <w:tcPr>
            <w:tcW w:w="3081" w:type="dxa"/>
            <w:shd w:val="clear" w:color="auto" w:fill="F2DBDB" w:themeFill="accent2" w:themeFillTint="33"/>
          </w:tcPr>
          <w:p w14:paraId="37CEE319" w14:textId="77777777" w:rsidR="0083152B" w:rsidRDefault="0083152B" w:rsidP="005707E4">
            <w:r>
              <w:t>Can return to menu</w:t>
            </w:r>
          </w:p>
        </w:tc>
      </w:tr>
      <w:tr w:rsidR="0083152B" w14:paraId="05D51DBB" w14:textId="77777777" w:rsidTr="005707E4">
        <w:tc>
          <w:tcPr>
            <w:tcW w:w="3080" w:type="dxa"/>
            <w:shd w:val="clear" w:color="auto" w:fill="F2DBDB" w:themeFill="accent2" w:themeFillTint="33"/>
          </w:tcPr>
          <w:p w14:paraId="529AE4BC" w14:textId="77777777" w:rsidR="0083152B" w:rsidRDefault="0083152B" w:rsidP="005707E4">
            <w:r>
              <w:t>Destination: Hawkhaven</w:t>
            </w:r>
          </w:p>
        </w:tc>
        <w:tc>
          <w:tcPr>
            <w:tcW w:w="3081" w:type="dxa"/>
          </w:tcPr>
          <w:p w14:paraId="1B45D724" w14:textId="77777777" w:rsidR="0083152B" w:rsidRDefault="0083152B" w:rsidP="005707E4"/>
        </w:tc>
        <w:tc>
          <w:tcPr>
            <w:tcW w:w="3081" w:type="dxa"/>
          </w:tcPr>
          <w:p w14:paraId="615B478F" w14:textId="77777777" w:rsidR="0083152B" w:rsidRDefault="0083152B" w:rsidP="005707E4"/>
        </w:tc>
      </w:tr>
      <w:tr w:rsidR="0083152B" w14:paraId="13D2BF7D" w14:textId="77777777" w:rsidTr="005707E4">
        <w:tc>
          <w:tcPr>
            <w:tcW w:w="3080" w:type="dxa"/>
            <w:shd w:val="clear" w:color="auto" w:fill="F2DBDB" w:themeFill="accent2" w:themeFillTint="33"/>
          </w:tcPr>
          <w:p w14:paraId="5BE24E2C" w14:textId="77777777" w:rsidR="0083152B" w:rsidRDefault="0083152B" w:rsidP="005707E4">
            <w:r>
              <w:t>Destination: Remilo</w:t>
            </w:r>
          </w:p>
        </w:tc>
        <w:tc>
          <w:tcPr>
            <w:tcW w:w="3081" w:type="dxa"/>
          </w:tcPr>
          <w:p w14:paraId="13DDD384" w14:textId="77777777" w:rsidR="0083152B" w:rsidRDefault="0083152B" w:rsidP="005707E4"/>
        </w:tc>
        <w:tc>
          <w:tcPr>
            <w:tcW w:w="3081" w:type="dxa"/>
          </w:tcPr>
          <w:p w14:paraId="40082726" w14:textId="77777777" w:rsidR="0083152B" w:rsidRDefault="0083152B" w:rsidP="005707E4"/>
        </w:tc>
      </w:tr>
      <w:tr w:rsidR="0083152B" w14:paraId="441B13F2" w14:textId="77777777" w:rsidTr="005707E4">
        <w:tc>
          <w:tcPr>
            <w:tcW w:w="3080" w:type="dxa"/>
            <w:shd w:val="clear" w:color="auto" w:fill="F2DBDB" w:themeFill="accent2" w:themeFillTint="33"/>
          </w:tcPr>
          <w:p w14:paraId="1708DA5B" w14:textId="77777777" w:rsidR="0083152B" w:rsidRDefault="0083152B" w:rsidP="005707E4">
            <w:r>
              <w:t>Destination: Allantown</w:t>
            </w:r>
          </w:p>
        </w:tc>
        <w:tc>
          <w:tcPr>
            <w:tcW w:w="3081" w:type="dxa"/>
          </w:tcPr>
          <w:p w14:paraId="49AD9486" w14:textId="77777777" w:rsidR="0083152B" w:rsidRDefault="0083152B" w:rsidP="005707E4"/>
        </w:tc>
        <w:tc>
          <w:tcPr>
            <w:tcW w:w="3081" w:type="dxa"/>
          </w:tcPr>
          <w:p w14:paraId="2327ACC0" w14:textId="77777777" w:rsidR="0083152B" w:rsidRDefault="0083152B" w:rsidP="005707E4"/>
        </w:tc>
      </w:tr>
      <w:tr w:rsidR="0083152B" w14:paraId="64D9C67C" w14:textId="77777777" w:rsidTr="005707E4">
        <w:tc>
          <w:tcPr>
            <w:tcW w:w="3080" w:type="dxa"/>
            <w:shd w:val="clear" w:color="auto" w:fill="F2DBDB" w:themeFill="accent2" w:themeFillTint="33"/>
          </w:tcPr>
          <w:p w14:paraId="5DD90EB8" w14:textId="77777777" w:rsidR="0083152B" w:rsidRDefault="0083152B" w:rsidP="005707E4">
            <w:r>
              <w:t>Destination: Gregville</w:t>
            </w:r>
          </w:p>
        </w:tc>
        <w:tc>
          <w:tcPr>
            <w:tcW w:w="3081" w:type="dxa"/>
          </w:tcPr>
          <w:p w14:paraId="6B168095" w14:textId="77777777" w:rsidR="0083152B" w:rsidRDefault="0083152B" w:rsidP="005707E4"/>
        </w:tc>
        <w:tc>
          <w:tcPr>
            <w:tcW w:w="3081" w:type="dxa"/>
          </w:tcPr>
          <w:p w14:paraId="594FC8DE" w14:textId="77777777" w:rsidR="0083152B" w:rsidRDefault="0083152B" w:rsidP="005707E4"/>
        </w:tc>
      </w:tr>
      <w:tr w:rsidR="0083152B" w14:paraId="5B1BA5BF" w14:textId="77777777" w:rsidTr="005707E4">
        <w:tc>
          <w:tcPr>
            <w:tcW w:w="3080" w:type="dxa"/>
            <w:shd w:val="clear" w:color="auto" w:fill="F2DBDB" w:themeFill="accent2" w:themeFillTint="33"/>
          </w:tcPr>
          <w:p w14:paraId="11A07B16" w14:textId="77777777" w:rsidR="0083152B" w:rsidRDefault="0083152B" w:rsidP="005707E4">
            <w:r>
              <w:t>Destination: Leovetticutte</w:t>
            </w:r>
          </w:p>
        </w:tc>
        <w:tc>
          <w:tcPr>
            <w:tcW w:w="3081" w:type="dxa"/>
          </w:tcPr>
          <w:p w14:paraId="549EAE04" w14:textId="77777777" w:rsidR="0083152B" w:rsidRDefault="0083152B" w:rsidP="005707E4"/>
        </w:tc>
        <w:tc>
          <w:tcPr>
            <w:tcW w:w="3081" w:type="dxa"/>
          </w:tcPr>
          <w:p w14:paraId="6686C40A" w14:textId="77777777" w:rsidR="0083152B" w:rsidRDefault="0083152B" w:rsidP="005707E4"/>
        </w:tc>
      </w:tr>
      <w:tr w:rsidR="0083152B" w14:paraId="3EEF110A" w14:textId="77777777" w:rsidTr="005707E4">
        <w:tc>
          <w:tcPr>
            <w:tcW w:w="3080" w:type="dxa"/>
            <w:shd w:val="clear" w:color="auto" w:fill="F2DBDB" w:themeFill="accent2" w:themeFillTint="33"/>
          </w:tcPr>
          <w:p w14:paraId="4EB282BA" w14:textId="77777777" w:rsidR="0083152B" w:rsidRDefault="0083152B" w:rsidP="005707E4">
            <w:r>
              <w:t>Destination: Regantra</w:t>
            </w:r>
          </w:p>
        </w:tc>
        <w:tc>
          <w:tcPr>
            <w:tcW w:w="3081" w:type="dxa"/>
          </w:tcPr>
          <w:p w14:paraId="314DFA74" w14:textId="77777777" w:rsidR="0083152B" w:rsidRDefault="0083152B" w:rsidP="005707E4"/>
        </w:tc>
        <w:tc>
          <w:tcPr>
            <w:tcW w:w="3081" w:type="dxa"/>
          </w:tcPr>
          <w:p w14:paraId="178E08AA" w14:textId="77777777" w:rsidR="0083152B" w:rsidRDefault="0083152B" w:rsidP="005707E4"/>
        </w:tc>
      </w:tr>
      <w:tr w:rsidR="0083152B" w14:paraId="25638BE4" w14:textId="77777777" w:rsidTr="005707E4">
        <w:tc>
          <w:tcPr>
            <w:tcW w:w="3080" w:type="dxa"/>
            <w:shd w:val="clear" w:color="auto" w:fill="F2DBDB" w:themeFill="accent2" w:themeFillTint="33"/>
          </w:tcPr>
          <w:p w14:paraId="746D77B5" w14:textId="77777777" w:rsidR="0083152B" w:rsidRDefault="0083152B" w:rsidP="005707E4">
            <w:r>
              <w:t>Destination: Vancoville</w:t>
            </w:r>
          </w:p>
        </w:tc>
        <w:tc>
          <w:tcPr>
            <w:tcW w:w="3081" w:type="dxa"/>
          </w:tcPr>
          <w:p w14:paraId="26965B1C" w14:textId="77777777" w:rsidR="0083152B" w:rsidRDefault="0083152B" w:rsidP="005707E4"/>
        </w:tc>
        <w:tc>
          <w:tcPr>
            <w:tcW w:w="3081" w:type="dxa"/>
          </w:tcPr>
          <w:p w14:paraId="7131FA7D" w14:textId="77777777" w:rsidR="0083152B" w:rsidRDefault="0083152B" w:rsidP="005707E4"/>
        </w:tc>
      </w:tr>
      <w:tr w:rsidR="0083152B" w14:paraId="56477D21" w14:textId="77777777" w:rsidTr="005707E4">
        <w:tc>
          <w:tcPr>
            <w:tcW w:w="3080" w:type="dxa"/>
            <w:shd w:val="clear" w:color="auto" w:fill="F2DBDB" w:themeFill="accent2" w:themeFillTint="33"/>
          </w:tcPr>
          <w:p w14:paraId="76FA74AE" w14:textId="77777777" w:rsidR="0083152B" w:rsidRDefault="0083152B" w:rsidP="005707E4">
            <w:r>
              <w:t>Setting: Top Speed</w:t>
            </w:r>
          </w:p>
        </w:tc>
        <w:tc>
          <w:tcPr>
            <w:tcW w:w="3081" w:type="dxa"/>
          </w:tcPr>
          <w:p w14:paraId="015B22AA" w14:textId="77777777" w:rsidR="0083152B" w:rsidRDefault="0083152B" w:rsidP="005707E4"/>
        </w:tc>
        <w:tc>
          <w:tcPr>
            <w:tcW w:w="3081" w:type="dxa"/>
          </w:tcPr>
          <w:p w14:paraId="204D7328" w14:textId="77777777" w:rsidR="0083152B" w:rsidRDefault="0083152B" w:rsidP="005707E4"/>
        </w:tc>
      </w:tr>
      <w:tr w:rsidR="0083152B" w14:paraId="019178B3" w14:textId="77777777" w:rsidTr="005707E4">
        <w:tc>
          <w:tcPr>
            <w:tcW w:w="3080" w:type="dxa"/>
            <w:shd w:val="clear" w:color="auto" w:fill="F2DBDB" w:themeFill="accent2" w:themeFillTint="33"/>
          </w:tcPr>
          <w:p w14:paraId="0F9837CA" w14:textId="77777777" w:rsidR="0083152B" w:rsidRDefault="0083152B" w:rsidP="005707E4">
            <w:r>
              <w:t>Setting: Backlight</w:t>
            </w:r>
          </w:p>
        </w:tc>
        <w:tc>
          <w:tcPr>
            <w:tcW w:w="3081" w:type="dxa"/>
          </w:tcPr>
          <w:p w14:paraId="5DA1059D" w14:textId="77777777" w:rsidR="0083152B" w:rsidRDefault="0083152B" w:rsidP="005707E4"/>
        </w:tc>
        <w:tc>
          <w:tcPr>
            <w:tcW w:w="3081" w:type="dxa"/>
          </w:tcPr>
          <w:p w14:paraId="056151F3" w14:textId="77777777" w:rsidR="0083152B" w:rsidRDefault="0083152B" w:rsidP="005707E4"/>
        </w:tc>
      </w:tr>
    </w:tbl>
    <w:p w14:paraId="44D01EF4" w14:textId="77777777" w:rsidR="0083152B" w:rsidRDefault="0083152B" w:rsidP="0083152B">
      <w:pPr>
        <w:pStyle w:val="Heading4"/>
      </w:pPr>
    </w:p>
    <w:p w14:paraId="60A743F7" w14:textId="4FC82A10" w:rsidR="0083152B" w:rsidRDefault="0083152B" w:rsidP="0083152B">
      <w:pPr>
        <w:pStyle w:val="Heading4"/>
      </w:pPr>
      <w:r>
        <w:t>Selection of Options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14:paraId="7A910B39" w14:textId="77777777" w:rsidTr="005707E4">
        <w:tc>
          <w:tcPr>
            <w:tcW w:w="3080" w:type="dxa"/>
            <w:shd w:val="clear" w:color="auto" w:fill="F2DBDB" w:themeFill="accent2" w:themeFillTint="33"/>
          </w:tcPr>
          <w:p w14:paraId="0BE7498E" w14:textId="77777777" w:rsidR="0083152B" w:rsidRDefault="0083152B" w:rsidP="005707E4">
            <w:r>
              <w:t>Object</w:t>
            </w:r>
          </w:p>
        </w:tc>
        <w:tc>
          <w:tcPr>
            <w:tcW w:w="3081" w:type="dxa"/>
            <w:shd w:val="clear" w:color="auto" w:fill="F2DBDB" w:themeFill="accent2" w:themeFillTint="33"/>
          </w:tcPr>
          <w:p w14:paraId="42FD7280" w14:textId="77777777" w:rsidR="0083152B" w:rsidRDefault="0083152B" w:rsidP="005707E4">
            <w:r>
              <w:t>Expected Result</w:t>
            </w:r>
          </w:p>
        </w:tc>
        <w:tc>
          <w:tcPr>
            <w:tcW w:w="3081" w:type="dxa"/>
            <w:shd w:val="clear" w:color="auto" w:fill="F2DBDB" w:themeFill="accent2" w:themeFillTint="33"/>
          </w:tcPr>
          <w:p w14:paraId="101E6EE5" w14:textId="77777777" w:rsidR="0083152B" w:rsidRDefault="0083152B" w:rsidP="005707E4">
            <w:r>
              <w:t>Result Met</w:t>
            </w:r>
          </w:p>
        </w:tc>
      </w:tr>
      <w:tr w:rsidR="0083152B" w14:paraId="5F8C17BE" w14:textId="77777777" w:rsidTr="005707E4">
        <w:tc>
          <w:tcPr>
            <w:tcW w:w="3080" w:type="dxa"/>
            <w:shd w:val="clear" w:color="auto" w:fill="F2DBDB" w:themeFill="accent2" w:themeFillTint="33"/>
          </w:tcPr>
          <w:p w14:paraId="29688737" w14:textId="77777777" w:rsidR="0083152B" w:rsidRDefault="0083152B" w:rsidP="005707E4">
            <w:r>
              <w:t>Welcome Page</w:t>
            </w:r>
          </w:p>
        </w:tc>
        <w:tc>
          <w:tcPr>
            <w:tcW w:w="3081" w:type="dxa"/>
            <w:shd w:val="clear" w:color="auto" w:fill="F2DBDB" w:themeFill="accent2" w:themeFillTint="33"/>
          </w:tcPr>
          <w:p w14:paraId="2A18060C" w14:textId="77777777" w:rsidR="0083152B" w:rsidRDefault="0083152B" w:rsidP="005707E4">
            <w:r>
              <w:t>-</w:t>
            </w:r>
          </w:p>
        </w:tc>
        <w:tc>
          <w:tcPr>
            <w:tcW w:w="3081" w:type="dxa"/>
          </w:tcPr>
          <w:p w14:paraId="76ACD59E" w14:textId="77777777" w:rsidR="0083152B" w:rsidRDefault="0083152B" w:rsidP="005707E4"/>
        </w:tc>
      </w:tr>
      <w:tr w:rsidR="0083152B" w14:paraId="37BF23A5" w14:textId="77777777" w:rsidTr="005707E4">
        <w:tc>
          <w:tcPr>
            <w:tcW w:w="3080" w:type="dxa"/>
            <w:shd w:val="clear" w:color="auto" w:fill="F2DBDB" w:themeFill="accent2" w:themeFillTint="33"/>
          </w:tcPr>
          <w:p w14:paraId="1C77ABEB" w14:textId="77777777" w:rsidR="0083152B" w:rsidRDefault="0083152B" w:rsidP="005707E4">
            <w:r>
              <w:t>Destination</w:t>
            </w:r>
          </w:p>
        </w:tc>
        <w:tc>
          <w:tcPr>
            <w:tcW w:w="3081" w:type="dxa"/>
            <w:shd w:val="clear" w:color="auto" w:fill="F2DBDB" w:themeFill="accent2" w:themeFillTint="33"/>
          </w:tcPr>
          <w:p w14:paraId="360B0C52" w14:textId="77777777" w:rsidR="0083152B" w:rsidRDefault="0083152B" w:rsidP="005707E4">
            <w:r>
              <w:t>-</w:t>
            </w:r>
          </w:p>
        </w:tc>
        <w:tc>
          <w:tcPr>
            <w:tcW w:w="3081" w:type="dxa"/>
          </w:tcPr>
          <w:p w14:paraId="60E4773C" w14:textId="77777777" w:rsidR="0083152B" w:rsidRDefault="0083152B" w:rsidP="005707E4"/>
        </w:tc>
      </w:tr>
      <w:tr w:rsidR="0083152B" w14:paraId="52511389" w14:textId="77777777" w:rsidTr="005707E4">
        <w:tc>
          <w:tcPr>
            <w:tcW w:w="3080" w:type="dxa"/>
            <w:shd w:val="clear" w:color="auto" w:fill="F2DBDB" w:themeFill="accent2" w:themeFillTint="33"/>
          </w:tcPr>
          <w:p w14:paraId="3AC74B88" w14:textId="77777777" w:rsidR="0083152B" w:rsidRDefault="0083152B" w:rsidP="005707E4">
            <w:r>
              <w:t>Destination: Hawkhaven</w:t>
            </w:r>
          </w:p>
        </w:tc>
        <w:tc>
          <w:tcPr>
            <w:tcW w:w="3081" w:type="dxa"/>
            <w:shd w:val="clear" w:color="auto" w:fill="F2DBDB" w:themeFill="accent2" w:themeFillTint="33"/>
          </w:tcPr>
          <w:p w14:paraId="0AA96B0A" w14:textId="77777777" w:rsidR="0083152B" w:rsidRDefault="0083152B" w:rsidP="005707E4">
            <w:r>
              <w:t>Select Instruction Set 1</w:t>
            </w:r>
          </w:p>
        </w:tc>
        <w:tc>
          <w:tcPr>
            <w:tcW w:w="3081" w:type="dxa"/>
          </w:tcPr>
          <w:p w14:paraId="207C0ED0" w14:textId="77777777" w:rsidR="0083152B" w:rsidRDefault="0083152B" w:rsidP="005707E4"/>
        </w:tc>
      </w:tr>
      <w:tr w:rsidR="0083152B" w14:paraId="06F9C90C" w14:textId="77777777" w:rsidTr="005707E4">
        <w:tc>
          <w:tcPr>
            <w:tcW w:w="3080" w:type="dxa"/>
            <w:shd w:val="clear" w:color="auto" w:fill="F2DBDB" w:themeFill="accent2" w:themeFillTint="33"/>
          </w:tcPr>
          <w:p w14:paraId="0B673DAC" w14:textId="77777777" w:rsidR="0083152B" w:rsidRDefault="0083152B" w:rsidP="005707E4">
            <w:r>
              <w:t>Destination: Remilo</w:t>
            </w:r>
          </w:p>
        </w:tc>
        <w:tc>
          <w:tcPr>
            <w:tcW w:w="3081" w:type="dxa"/>
            <w:shd w:val="clear" w:color="auto" w:fill="F2DBDB" w:themeFill="accent2" w:themeFillTint="33"/>
          </w:tcPr>
          <w:p w14:paraId="12B5AD3A" w14:textId="77777777" w:rsidR="0083152B" w:rsidRDefault="0083152B" w:rsidP="005707E4">
            <w:r>
              <w:t>Select Instruction Set 2</w:t>
            </w:r>
          </w:p>
        </w:tc>
        <w:tc>
          <w:tcPr>
            <w:tcW w:w="3081" w:type="dxa"/>
          </w:tcPr>
          <w:p w14:paraId="5EC35752" w14:textId="77777777" w:rsidR="0083152B" w:rsidRDefault="0083152B" w:rsidP="005707E4"/>
        </w:tc>
      </w:tr>
      <w:tr w:rsidR="0083152B" w14:paraId="23E0A782" w14:textId="77777777" w:rsidTr="005707E4">
        <w:tc>
          <w:tcPr>
            <w:tcW w:w="3080" w:type="dxa"/>
            <w:shd w:val="clear" w:color="auto" w:fill="F2DBDB" w:themeFill="accent2" w:themeFillTint="33"/>
          </w:tcPr>
          <w:p w14:paraId="37A2862F" w14:textId="77777777" w:rsidR="0083152B" w:rsidRDefault="0083152B" w:rsidP="005707E4">
            <w:r>
              <w:t>Destination: Allantown</w:t>
            </w:r>
          </w:p>
        </w:tc>
        <w:tc>
          <w:tcPr>
            <w:tcW w:w="3081" w:type="dxa"/>
            <w:shd w:val="clear" w:color="auto" w:fill="F2DBDB" w:themeFill="accent2" w:themeFillTint="33"/>
          </w:tcPr>
          <w:p w14:paraId="71029515" w14:textId="77777777" w:rsidR="0083152B" w:rsidRDefault="0083152B" w:rsidP="005707E4">
            <w:r>
              <w:t>Select Instruction Set 3</w:t>
            </w:r>
          </w:p>
        </w:tc>
        <w:tc>
          <w:tcPr>
            <w:tcW w:w="3081" w:type="dxa"/>
          </w:tcPr>
          <w:p w14:paraId="0B1E48EF" w14:textId="77777777" w:rsidR="0083152B" w:rsidRDefault="0083152B" w:rsidP="005707E4"/>
        </w:tc>
      </w:tr>
      <w:tr w:rsidR="0083152B" w14:paraId="1000FCD2" w14:textId="77777777" w:rsidTr="005707E4">
        <w:tc>
          <w:tcPr>
            <w:tcW w:w="3080" w:type="dxa"/>
            <w:shd w:val="clear" w:color="auto" w:fill="F2DBDB" w:themeFill="accent2" w:themeFillTint="33"/>
          </w:tcPr>
          <w:p w14:paraId="7C86DFEB" w14:textId="77777777" w:rsidR="0083152B" w:rsidRDefault="0083152B" w:rsidP="005707E4">
            <w:r>
              <w:t>Destination: Gregville</w:t>
            </w:r>
          </w:p>
        </w:tc>
        <w:tc>
          <w:tcPr>
            <w:tcW w:w="3081" w:type="dxa"/>
            <w:shd w:val="clear" w:color="auto" w:fill="F2DBDB" w:themeFill="accent2" w:themeFillTint="33"/>
          </w:tcPr>
          <w:p w14:paraId="5D493554" w14:textId="77777777" w:rsidR="0083152B" w:rsidRDefault="0083152B" w:rsidP="005707E4">
            <w:r>
              <w:t>Select Instruction Set 4</w:t>
            </w:r>
          </w:p>
        </w:tc>
        <w:tc>
          <w:tcPr>
            <w:tcW w:w="3081" w:type="dxa"/>
          </w:tcPr>
          <w:p w14:paraId="5C8FB433" w14:textId="77777777" w:rsidR="0083152B" w:rsidRDefault="0083152B" w:rsidP="005707E4"/>
        </w:tc>
      </w:tr>
      <w:tr w:rsidR="0083152B" w14:paraId="7AA9E8B1" w14:textId="77777777" w:rsidTr="005707E4">
        <w:tc>
          <w:tcPr>
            <w:tcW w:w="3080" w:type="dxa"/>
            <w:shd w:val="clear" w:color="auto" w:fill="F2DBDB" w:themeFill="accent2" w:themeFillTint="33"/>
          </w:tcPr>
          <w:p w14:paraId="10EFB42C" w14:textId="77777777" w:rsidR="0083152B" w:rsidRDefault="0083152B" w:rsidP="005707E4">
            <w:r>
              <w:t>Destination: Leovetticutte</w:t>
            </w:r>
          </w:p>
        </w:tc>
        <w:tc>
          <w:tcPr>
            <w:tcW w:w="3081" w:type="dxa"/>
            <w:shd w:val="clear" w:color="auto" w:fill="F2DBDB" w:themeFill="accent2" w:themeFillTint="33"/>
          </w:tcPr>
          <w:p w14:paraId="56DFB215" w14:textId="77777777" w:rsidR="0083152B" w:rsidRDefault="0083152B" w:rsidP="005707E4">
            <w:r>
              <w:t>Select Instruction Set 5</w:t>
            </w:r>
          </w:p>
        </w:tc>
        <w:tc>
          <w:tcPr>
            <w:tcW w:w="3081" w:type="dxa"/>
          </w:tcPr>
          <w:p w14:paraId="5EBFAF03" w14:textId="77777777" w:rsidR="0083152B" w:rsidRDefault="0083152B" w:rsidP="005707E4"/>
        </w:tc>
      </w:tr>
      <w:tr w:rsidR="0083152B" w14:paraId="58A5BA11" w14:textId="77777777" w:rsidTr="005707E4">
        <w:tc>
          <w:tcPr>
            <w:tcW w:w="3080" w:type="dxa"/>
            <w:shd w:val="clear" w:color="auto" w:fill="F2DBDB" w:themeFill="accent2" w:themeFillTint="33"/>
          </w:tcPr>
          <w:p w14:paraId="6350D000" w14:textId="77777777" w:rsidR="0083152B" w:rsidRDefault="0083152B" w:rsidP="005707E4">
            <w:r>
              <w:t>Destination: Regantra</w:t>
            </w:r>
          </w:p>
        </w:tc>
        <w:tc>
          <w:tcPr>
            <w:tcW w:w="3081" w:type="dxa"/>
            <w:shd w:val="clear" w:color="auto" w:fill="F2DBDB" w:themeFill="accent2" w:themeFillTint="33"/>
          </w:tcPr>
          <w:p w14:paraId="2E487A06" w14:textId="77777777" w:rsidR="0083152B" w:rsidRDefault="0083152B" w:rsidP="005707E4">
            <w:r>
              <w:t>Select Instruction Set 6</w:t>
            </w:r>
          </w:p>
        </w:tc>
        <w:tc>
          <w:tcPr>
            <w:tcW w:w="3081" w:type="dxa"/>
          </w:tcPr>
          <w:p w14:paraId="2D7E12D8" w14:textId="77777777" w:rsidR="0083152B" w:rsidRDefault="0083152B" w:rsidP="005707E4"/>
        </w:tc>
      </w:tr>
      <w:tr w:rsidR="0083152B" w14:paraId="31192FC1" w14:textId="77777777" w:rsidTr="005707E4">
        <w:tc>
          <w:tcPr>
            <w:tcW w:w="3080" w:type="dxa"/>
            <w:shd w:val="clear" w:color="auto" w:fill="F2DBDB" w:themeFill="accent2" w:themeFillTint="33"/>
          </w:tcPr>
          <w:p w14:paraId="68DFF098" w14:textId="77777777" w:rsidR="0083152B" w:rsidRDefault="0083152B" w:rsidP="005707E4">
            <w:r>
              <w:t>Destination: Vancoville</w:t>
            </w:r>
          </w:p>
        </w:tc>
        <w:tc>
          <w:tcPr>
            <w:tcW w:w="3081" w:type="dxa"/>
            <w:shd w:val="clear" w:color="auto" w:fill="F2DBDB" w:themeFill="accent2" w:themeFillTint="33"/>
          </w:tcPr>
          <w:p w14:paraId="721DEFED" w14:textId="77777777" w:rsidR="0083152B" w:rsidRDefault="0083152B" w:rsidP="005707E4">
            <w:r>
              <w:t>Select Instruction Set 7</w:t>
            </w:r>
          </w:p>
        </w:tc>
        <w:tc>
          <w:tcPr>
            <w:tcW w:w="3081" w:type="dxa"/>
          </w:tcPr>
          <w:p w14:paraId="018A48D8" w14:textId="77777777" w:rsidR="0083152B" w:rsidRDefault="0083152B" w:rsidP="005707E4"/>
        </w:tc>
      </w:tr>
      <w:tr w:rsidR="0083152B" w14:paraId="5D430F43" w14:textId="77777777" w:rsidTr="005707E4">
        <w:tc>
          <w:tcPr>
            <w:tcW w:w="3080" w:type="dxa"/>
            <w:shd w:val="clear" w:color="auto" w:fill="F2DBDB" w:themeFill="accent2" w:themeFillTint="33"/>
          </w:tcPr>
          <w:p w14:paraId="2E49DC2D" w14:textId="77777777" w:rsidR="0083152B" w:rsidRDefault="0083152B" w:rsidP="005707E4">
            <w:r>
              <w:t>Settings</w:t>
            </w:r>
          </w:p>
        </w:tc>
        <w:tc>
          <w:tcPr>
            <w:tcW w:w="3081" w:type="dxa"/>
            <w:shd w:val="clear" w:color="auto" w:fill="F2DBDB" w:themeFill="accent2" w:themeFillTint="33"/>
          </w:tcPr>
          <w:p w14:paraId="62908040" w14:textId="77777777" w:rsidR="0083152B" w:rsidRDefault="0083152B" w:rsidP="005707E4">
            <w:r>
              <w:t>-</w:t>
            </w:r>
          </w:p>
        </w:tc>
        <w:tc>
          <w:tcPr>
            <w:tcW w:w="3081" w:type="dxa"/>
          </w:tcPr>
          <w:p w14:paraId="5C950DE6" w14:textId="77777777" w:rsidR="0083152B" w:rsidRDefault="0083152B" w:rsidP="005707E4"/>
        </w:tc>
      </w:tr>
      <w:tr w:rsidR="0083152B" w14:paraId="633ADCE1" w14:textId="77777777" w:rsidTr="005707E4">
        <w:tc>
          <w:tcPr>
            <w:tcW w:w="3080" w:type="dxa"/>
            <w:shd w:val="clear" w:color="auto" w:fill="F2DBDB" w:themeFill="accent2" w:themeFillTint="33"/>
          </w:tcPr>
          <w:p w14:paraId="70AD6DF4" w14:textId="77777777" w:rsidR="0083152B" w:rsidRDefault="0083152B" w:rsidP="005707E4">
            <w:r>
              <w:t>Setting: Top Speed</w:t>
            </w:r>
          </w:p>
        </w:tc>
        <w:tc>
          <w:tcPr>
            <w:tcW w:w="3081" w:type="dxa"/>
            <w:shd w:val="clear" w:color="auto" w:fill="F2DBDB" w:themeFill="accent2" w:themeFillTint="33"/>
          </w:tcPr>
          <w:p w14:paraId="48602A11" w14:textId="77777777" w:rsidR="0083152B" w:rsidRDefault="0083152B" w:rsidP="005707E4">
            <w:r>
              <w:t>Open Speed Selector</w:t>
            </w:r>
          </w:p>
        </w:tc>
        <w:tc>
          <w:tcPr>
            <w:tcW w:w="3081" w:type="dxa"/>
          </w:tcPr>
          <w:p w14:paraId="2C3AB4E7" w14:textId="77777777" w:rsidR="0083152B" w:rsidRDefault="0083152B" w:rsidP="005707E4"/>
        </w:tc>
      </w:tr>
      <w:tr w:rsidR="0083152B" w14:paraId="3E79649E" w14:textId="77777777" w:rsidTr="005707E4">
        <w:tc>
          <w:tcPr>
            <w:tcW w:w="3080" w:type="dxa"/>
            <w:shd w:val="clear" w:color="auto" w:fill="F2DBDB" w:themeFill="accent2" w:themeFillTint="33"/>
          </w:tcPr>
          <w:p w14:paraId="64389135" w14:textId="77777777" w:rsidR="0083152B" w:rsidRDefault="0083152B" w:rsidP="005707E4">
            <w:r>
              <w:t>Setting: Backlight</w:t>
            </w:r>
          </w:p>
        </w:tc>
        <w:tc>
          <w:tcPr>
            <w:tcW w:w="3081" w:type="dxa"/>
            <w:shd w:val="clear" w:color="auto" w:fill="F2DBDB" w:themeFill="accent2" w:themeFillTint="33"/>
          </w:tcPr>
          <w:p w14:paraId="6927868D" w14:textId="77777777" w:rsidR="0083152B" w:rsidRDefault="0083152B" w:rsidP="005707E4">
            <w:r>
              <w:t>Open Backlight Setter</w:t>
            </w:r>
          </w:p>
        </w:tc>
        <w:tc>
          <w:tcPr>
            <w:tcW w:w="3081" w:type="dxa"/>
          </w:tcPr>
          <w:p w14:paraId="2C61C96F" w14:textId="77777777" w:rsidR="0083152B" w:rsidRDefault="0083152B" w:rsidP="005707E4"/>
        </w:tc>
      </w:tr>
    </w:tbl>
    <w:p w14:paraId="5215CB34" w14:textId="1B824A55" w:rsidR="0083152B" w:rsidRDefault="0083152B" w:rsidP="0083152B"/>
    <w:p w14:paraId="706A55E0" w14:textId="77777777" w:rsidR="0083152B" w:rsidRDefault="0083152B">
      <w:r>
        <w:br w:type="page"/>
      </w:r>
    </w:p>
    <w:p w14:paraId="0080342C" w14:textId="4D02992E" w:rsidR="0083152B" w:rsidRDefault="0083152B" w:rsidP="0083152B">
      <w:pPr>
        <w:pStyle w:val="Heading4"/>
      </w:pPr>
      <w:r>
        <w:lastRenderedPageBreak/>
        <w:t>Navigation Boundry testing</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14:paraId="60DDB823" w14:textId="77777777" w:rsidTr="005707E4">
        <w:tc>
          <w:tcPr>
            <w:tcW w:w="2310" w:type="dxa"/>
            <w:shd w:val="clear" w:color="auto" w:fill="F2DBDB" w:themeFill="accent2" w:themeFillTint="33"/>
          </w:tcPr>
          <w:p w14:paraId="515E2066" w14:textId="77777777" w:rsidR="0083152B" w:rsidRDefault="0083152B" w:rsidP="005707E4">
            <w:r>
              <w:t>Object</w:t>
            </w:r>
          </w:p>
        </w:tc>
        <w:tc>
          <w:tcPr>
            <w:tcW w:w="2310" w:type="dxa"/>
            <w:shd w:val="clear" w:color="auto" w:fill="F2DBDB" w:themeFill="accent2" w:themeFillTint="33"/>
          </w:tcPr>
          <w:p w14:paraId="230DCD89" w14:textId="77777777" w:rsidR="0083152B" w:rsidRDefault="0083152B" w:rsidP="005707E4">
            <w:r>
              <w:t>Direction</w:t>
            </w:r>
          </w:p>
        </w:tc>
        <w:tc>
          <w:tcPr>
            <w:tcW w:w="2311" w:type="dxa"/>
            <w:shd w:val="clear" w:color="auto" w:fill="F2DBDB" w:themeFill="accent2" w:themeFillTint="33"/>
          </w:tcPr>
          <w:p w14:paraId="6392D5F6" w14:textId="77777777" w:rsidR="0083152B" w:rsidRDefault="0083152B" w:rsidP="005707E4">
            <w:r>
              <w:t>Expected Result</w:t>
            </w:r>
          </w:p>
        </w:tc>
        <w:tc>
          <w:tcPr>
            <w:tcW w:w="2311" w:type="dxa"/>
            <w:shd w:val="clear" w:color="auto" w:fill="F2DBDB" w:themeFill="accent2" w:themeFillTint="33"/>
          </w:tcPr>
          <w:p w14:paraId="13272C5D" w14:textId="77777777" w:rsidR="0083152B" w:rsidRDefault="0083152B" w:rsidP="005707E4">
            <w:r>
              <w:t>Result Met</w:t>
            </w:r>
          </w:p>
        </w:tc>
      </w:tr>
      <w:tr w:rsidR="0083152B" w14:paraId="72A65EF8" w14:textId="77777777" w:rsidTr="005707E4">
        <w:tc>
          <w:tcPr>
            <w:tcW w:w="2310" w:type="dxa"/>
            <w:shd w:val="clear" w:color="auto" w:fill="F2DBDB" w:themeFill="accent2" w:themeFillTint="33"/>
          </w:tcPr>
          <w:p w14:paraId="34EDF414" w14:textId="77777777" w:rsidR="0083152B" w:rsidRDefault="0083152B" w:rsidP="005707E4">
            <w:r>
              <w:t>Welcome page</w:t>
            </w:r>
          </w:p>
        </w:tc>
        <w:tc>
          <w:tcPr>
            <w:tcW w:w="2310" w:type="dxa"/>
            <w:shd w:val="clear" w:color="auto" w:fill="F2DBDB" w:themeFill="accent2" w:themeFillTint="33"/>
          </w:tcPr>
          <w:p w14:paraId="27B9632E" w14:textId="77777777" w:rsidR="0083152B" w:rsidRDefault="0083152B" w:rsidP="005707E4">
            <w:r>
              <w:t>Up</w:t>
            </w:r>
          </w:p>
        </w:tc>
        <w:tc>
          <w:tcPr>
            <w:tcW w:w="2311" w:type="dxa"/>
            <w:shd w:val="clear" w:color="auto" w:fill="F2DBDB" w:themeFill="accent2" w:themeFillTint="33"/>
          </w:tcPr>
          <w:p w14:paraId="0E1EB33B" w14:textId="77777777" w:rsidR="0083152B" w:rsidRDefault="0083152B" w:rsidP="005707E4">
            <w:r>
              <w:t>-</w:t>
            </w:r>
          </w:p>
        </w:tc>
        <w:tc>
          <w:tcPr>
            <w:tcW w:w="2311" w:type="dxa"/>
          </w:tcPr>
          <w:p w14:paraId="4ACE97E7" w14:textId="77777777" w:rsidR="0083152B" w:rsidRDefault="0083152B" w:rsidP="005707E4"/>
        </w:tc>
      </w:tr>
      <w:tr w:rsidR="0083152B" w14:paraId="32A85E73" w14:textId="77777777" w:rsidTr="005707E4">
        <w:tc>
          <w:tcPr>
            <w:tcW w:w="2310" w:type="dxa"/>
            <w:shd w:val="clear" w:color="auto" w:fill="F2DBDB" w:themeFill="accent2" w:themeFillTint="33"/>
          </w:tcPr>
          <w:p w14:paraId="73963911" w14:textId="77777777" w:rsidR="0083152B" w:rsidRDefault="0083152B" w:rsidP="005707E4"/>
        </w:tc>
        <w:tc>
          <w:tcPr>
            <w:tcW w:w="2310" w:type="dxa"/>
            <w:shd w:val="clear" w:color="auto" w:fill="F2DBDB" w:themeFill="accent2" w:themeFillTint="33"/>
          </w:tcPr>
          <w:p w14:paraId="65182D72" w14:textId="77777777" w:rsidR="0083152B" w:rsidRDefault="0083152B" w:rsidP="005707E4">
            <w:r>
              <w:t>Down</w:t>
            </w:r>
          </w:p>
        </w:tc>
        <w:tc>
          <w:tcPr>
            <w:tcW w:w="2311" w:type="dxa"/>
            <w:shd w:val="clear" w:color="auto" w:fill="F2DBDB" w:themeFill="accent2" w:themeFillTint="33"/>
          </w:tcPr>
          <w:p w14:paraId="6B945A62" w14:textId="77777777" w:rsidR="0083152B" w:rsidRDefault="0083152B" w:rsidP="005707E4">
            <w:r>
              <w:t>-</w:t>
            </w:r>
          </w:p>
        </w:tc>
        <w:tc>
          <w:tcPr>
            <w:tcW w:w="2311" w:type="dxa"/>
          </w:tcPr>
          <w:p w14:paraId="355C57FD" w14:textId="77777777" w:rsidR="0083152B" w:rsidRDefault="0083152B" w:rsidP="005707E4"/>
        </w:tc>
      </w:tr>
      <w:tr w:rsidR="0083152B" w14:paraId="6FDF884C" w14:textId="77777777" w:rsidTr="005707E4">
        <w:tc>
          <w:tcPr>
            <w:tcW w:w="2310" w:type="dxa"/>
            <w:shd w:val="clear" w:color="auto" w:fill="F2DBDB" w:themeFill="accent2" w:themeFillTint="33"/>
          </w:tcPr>
          <w:p w14:paraId="003C3DF2" w14:textId="77777777" w:rsidR="0083152B" w:rsidRDefault="0083152B" w:rsidP="005707E4"/>
        </w:tc>
        <w:tc>
          <w:tcPr>
            <w:tcW w:w="2310" w:type="dxa"/>
            <w:shd w:val="clear" w:color="auto" w:fill="F2DBDB" w:themeFill="accent2" w:themeFillTint="33"/>
          </w:tcPr>
          <w:p w14:paraId="22210A10" w14:textId="77777777" w:rsidR="0083152B" w:rsidRDefault="0083152B" w:rsidP="005707E4">
            <w:r>
              <w:t>Left</w:t>
            </w:r>
          </w:p>
        </w:tc>
        <w:tc>
          <w:tcPr>
            <w:tcW w:w="2311" w:type="dxa"/>
            <w:shd w:val="clear" w:color="auto" w:fill="F2DBDB" w:themeFill="accent2" w:themeFillTint="33"/>
          </w:tcPr>
          <w:p w14:paraId="688BD48A" w14:textId="77777777" w:rsidR="0083152B" w:rsidRDefault="0083152B" w:rsidP="005707E4">
            <w:r>
              <w:t>-</w:t>
            </w:r>
          </w:p>
        </w:tc>
        <w:tc>
          <w:tcPr>
            <w:tcW w:w="2311" w:type="dxa"/>
          </w:tcPr>
          <w:p w14:paraId="57659A5B" w14:textId="77777777" w:rsidR="0083152B" w:rsidRDefault="0083152B" w:rsidP="005707E4"/>
        </w:tc>
      </w:tr>
      <w:tr w:rsidR="0083152B" w14:paraId="1BF7DB50" w14:textId="77777777" w:rsidTr="005707E4">
        <w:tc>
          <w:tcPr>
            <w:tcW w:w="2310" w:type="dxa"/>
            <w:shd w:val="clear" w:color="auto" w:fill="F2DBDB" w:themeFill="accent2" w:themeFillTint="33"/>
          </w:tcPr>
          <w:p w14:paraId="6D7CB362" w14:textId="77777777" w:rsidR="0083152B" w:rsidRDefault="0083152B" w:rsidP="005707E4"/>
        </w:tc>
        <w:tc>
          <w:tcPr>
            <w:tcW w:w="2310" w:type="dxa"/>
            <w:shd w:val="clear" w:color="auto" w:fill="F2DBDB" w:themeFill="accent2" w:themeFillTint="33"/>
          </w:tcPr>
          <w:p w14:paraId="63FAA678" w14:textId="77777777" w:rsidR="0083152B" w:rsidRDefault="0083152B" w:rsidP="005707E4">
            <w:r>
              <w:t>Right</w:t>
            </w:r>
          </w:p>
        </w:tc>
        <w:tc>
          <w:tcPr>
            <w:tcW w:w="2311" w:type="dxa"/>
            <w:shd w:val="clear" w:color="auto" w:fill="F2DBDB" w:themeFill="accent2" w:themeFillTint="33"/>
          </w:tcPr>
          <w:p w14:paraId="21D12AC7" w14:textId="77777777" w:rsidR="0083152B" w:rsidRDefault="0083152B" w:rsidP="005707E4">
            <w:r>
              <w:t>Destination</w:t>
            </w:r>
          </w:p>
        </w:tc>
        <w:tc>
          <w:tcPr>
            <w:tcW w:w="2311" w:type="dxa"/>
          </w:tcPr>
          <w:p w14:paraId="7062DE52" w14:textId="77777777" w:rsidR="0083152B" w:rsidRDefault="0083152B" w:rsidP="005707E4"/>
        </w:tc>
      </w:tr>
      <w:tr w:rsidR="0083152B" w14:paraId="6B2B4036" w14:textId="77777777" w:rsidTr="005707E4">
        <w:tc>
          <w:tcPr>
            <w:tcW w:w="2310" w:type="dxa"/>
            <w:shd w:val="clear" w:color="auto" w:fill="F2DBDB" w:themeFill="accent2" w:themeFillTint="33"/>
          </w:tcPr>
          <w:p w14:paraId="0EA558B8" w14:textId="77777777" w:rsidR="0083152B" w:rsidRDefault="0083152B" w:rsidP="005707E4">
            <w:r>
              <w:t>Destinations</w:t>
            </w:r>
          </w:p>
        </w:tc>
        <w:tc>
          <w:tcPr>
            <w:tcW w:w="2310" w:type="dxa"/>
            <w:shd w:val="clear" w:color="auto" w:fill="F2DBDB" w:themeFill="accent2" w:themeFillTint="33"/>
          </w:tcPr>
          <w:p w14:paraId="78493759" w14:textId="77777777" w:rsidR="0083152B" w:rsidRDefault="0083152B" w:rsidP="005707E4">
            <w:r>
              <w:t>Up</w:t>
            </w:r>
          </w:p>
        </w:tc>
        <w:tc>
          <w:tcPr>
            <w:tcW w:w="2311" w:type="dxa"/>
            <w:shd w:val="clear" w:color="auto" w:fill="F2DBDB" w:themeFill="accent2" w:themeFillTint="33"/>
          </w:tcPr>
          <w:p w14:paraId="2BDD4D7D" w14:textId="77777777" w:rsidR="0083152B" w:rsidRDefault="0083152B" w:rsidP="005707E4">
            <w:r>
              <w:t>-</w:t>
            </w:r>
          </w:p>
        </w:tc>
        <w:tc>
          <w:tcPr>
            <w:tcW w:w="2311" w:type="dxa"/>
          </w:tcPr>
          <w:p w14:paraId="63F28D7F" w14:textId="77777777" w:rsidR="0083152B" w:rsidRDefault="0083152B" w:rsidP="005707E4"/>
        </w:tc>
      </w:tr>
      <w:tr w:rsidR="0083152B" w14:paraId="0C1A2533" w14:textId="77777777" w:rsidTr="005707E4">
        <w:tc>
          <w:tcPr>
            <w:tcW w:w="2310" w:type="dxa"/>
            <w:shd w:val="clear" w:color="auto" w:fill="F2DBDB" w:themeFill="accent2" w:themeFillTint="33"/>
          </w:tcPr>
          <w:p w14:paraId="754B5A37" w14:textId="77777777" w:rsidR="0083152B" w:rsidRDefault="0083152B" w:rsidP="005707E4"/>
        </w:tc>
        <w:tc>
          <w:tcPr>
            <w:tcW w:w="2310" w:type="dxa"/>
            <w:shd w:val="clear" w:color="auto" w:fill="F2DBDB" w:themeFill="accent2" w:themeFillTint="33"/>
          </w:tcPr>
          <w:p w14:paraId="66D0E0E5" w14:textId="77777777" w:rsidR="0083152B" w:rsidRDefault="0083152B" w:rsidP="005707E4">
            <w:r>
              <w:t>Down</w:t>
            </w:r>
          </w:p>
        </w:tc>
        <w:tc>
          <w:tcPr>
            <w:tcW w:w="2311" w:type="dxa"/>
            <w:shd w:val="clear" w:color="auto" w:fill="F2DBDB" w:themeFill="accent2" w:themeFillTint="33"/>
          </w:tcPr>
          <w:p w14:paraId="7650A733" w14:textId="77777777" w:rsidR="0083152B" w:rsidRDefault="0083152B" w:rsidP="005707E4">
            <w:r>
              <w:t>Settings</w:t>
            </w:r>
          </w:p>
        </w:tc>
        <w:tc>
          <w:tcPr>
            <w:tcW w:w="2311" w:type="dxa"/>
          </w:tcPr>
          <w:p w14:paraId="0F2B52F4" w14:textId="77777777" w:rsidR="0083152B" w:rsidRDefault="0083152B" w:rsidP="005707E4"/>
        </w:tc>
      </w:tr>
      <w:tr w:rsidR="0083152B" w14:paraId="05458E0A" w14:textId="77777777" w:rsidTr="005707E4">
        <w:tc>
          <w:tcPr>
            <w:tcW w:w="2310" w:type="dxa"/>
            <w:shd w:val="clear" w:color="auto" w:fill="F2DBDB" w:themeFill="accent2" w:themeFillTint="33"/>
          </w:tcPr>
          <w:p w14:paraId="6211BEBC" w14:textId="77777777" w:rsidR="0083152B" w:rsidRDefault="0083152B" w:rsidP="005707E4"/>
        </w:tc>
        <w:tc>
          <w:tcPr>
            <w:tcW w:w="2310" w:type="dxa"/>
            <w:shd w:val="clear" w:color="auto" w:fill="F2DBDB" w:themeFill="accent2" w:themeFillTint="33"/>
          </w:tcPr>
          <w:p w14:paraId="5DCF2EC0" w14:textId="77777777" w:rsidR="0083152B" w:rsidRDefault="0083152B" w:rsidP="005707E4">
            <w:r>
              <w:t>Left</w:t>
            </w:r>
          </w:p>
        </w:tc>
        <w:tc>
          <w:tcPr>
            <w:tcW w:w="2311" w:type="dxa"/>
            <w:shd w:val="clear" w:color="auto" w:fill="F2DBDB" w:themeFill="accent2" w:themeFillTint="33"/>
          </w:tcPr>
          <w:p w14:paraId="704170A3" w14:textId="77777777" w:rsidR="0083152B" w:rsidRDefault="0083152B" w:rsidP="005707E4">
            <w:r>
              <w:t>Welcome Page</w:t>
            </w:r>
          </w:p>
        </w:tc>
        <w:tc>
          <w:tcPr>
            <w:tcW w:w="2311" w:type="dxa"/>
          </w:tcPr>
          <w:p w14:paraId="198B04D8" w14:textId="77777777" w:rsidR="0083152B" w:rsidRDefault="0083152B" w:rsidP="005707E4"/>
        </w:tc>
      </w:tr>
      <w:tr w:rsidR="0083152B" w14:paraId="54B6E7F0" w14:textId="77777777" w:rsidTr="005707E4">
        <w:tc>
          <w:tcPr>
            <w:tcW w:w="2310" w:type="dxa"/>
            <w:shd w:val="clear" w:color="auto" w:fill="F2DBDB" w:themeFill="accent2" w:themeFillTint="33"/>
          </w:tcPr>
          <w:p w14:paraId="5866D89E" w14:textId="77777777" w:rsidR="0083152B" w:rsidRDefault="0083152B" w:rsidP="005707E4"/>
        </w:tc>
        <w:tc>
          <w:tcPr>
            <w:tcW w:w="2310" w:type="dxa"/>
            <w:shd w:val="clear" w:color="auto" w:fill="F2DBDB" w:themeFill="accent2" w:themeFillTint="33"/>
          </w:tcPr>
          <w:p w14:paraId="7C910E12" w14:textId="77777777" w:rsidR="0083152B" w:rsidRDefault="0083152B" w:rsidP="005707E4">
            <w:r>
              <w:t>Right</w:t>
            </w:r>
          </w:p>
        </w:tc>
        <w:tc>
          <w:tcPr>
            <w:tcW w:w="2311" w:type="dxa"/>
            <w:shd w:val="clear" w:color="auto" w:fill="F2DBDB" w:themeFill="accent2" w:themeFillTint="33"/>
          </w:tcPr>
          <w:p w14:paraId="63D5BF39" w14:textId="77777777" w:rsidR="0083152B" w:rsidRDefault="0083152B" w:rsidP="005707E4">
            <w:r>
              <w:t>Hawkhaven</w:t>
            </w:r>
          </w:p>
        </w:tc>
        <w:tc>
          <w:tcPr>
            <w:tcW w:w="2311" w:type="dxa"/>
          </w:tcPr>
          <w:p w14:paraId="1A15E31F" w14:textId="77777777" w:rsidR="0083152B" w:rsidRDefault="0083152B" w:rsidP="005707E4"/>
        </w:tc>
      </w:tr>
      <w:tr w:rsidR="0083152B" w14:paraId="13A57DC3" w14:textId="77777777" w:rsidTr="005707E4">
        <w:tc>
          <w:tcPr>
            <w:tcW w:w="2310" w:type="dxa"/>
            <w:shd w:val="clear" w:color="auto" w:fill="F2DBDB" w:themeFill="accent2" w:themeFillTint="33"/>
          </w:tcPr>
          <w:p w14:paraId="07ECCD90" w14:textId="77777777" w:rsidR="0083152B" w:rsidRDefault="0083152B" w:rsidP="005707E4">
            <w:r>
              <w:t>Settings</w:t>
            </w:r>
          </w:p>
        </w:tc>
        <w:tc>
          <w:tcPr>
            <w:tcW w:w="2310" w:type="dxa"/>
            <w:shd w:val="clear" w:color="auto" w:fill="F2DBDB" w:themeFill="accent2" w:themeFillTint="33"/>
          </w:tcPr>
          <w:p w14:paraId="2296CBF4" w14:textId="77777777" w:rsidR="0083152B" w:rsidRDefault="0083152B" w:rsidP="005707E4">
            <w:r>
              <w:t>Up</w:t>
            </w:r>
          </w:p>
        </w:tc>
        <w:tc>
          <w:tcPr>
            <w:tcW w:w="2311" w:type="dxa"/>
            <w:shd w:val="clear" w:color="auto" w:fill="F2DBDB" w:themeFill="accent2" w:themeFillTint="33"/>
          </w:tcPr>
          <w:p w14:paraId="0E1B23CA" w14:textId="77777777" w:rsidR="0083152B" w:rsidRDefault="0083152B" w:rsidP="005707E4">
            <w:r>
              <w:t>Destinations</w:t>
            </w:r>
          </w:p>
        </w:tc>
        <w:tc>
          <w:tcPr>
            <w:tcW w:w="2311" w:type="dxa"/>
          </w:tcPr>
          <w:p w14:paraId="4238AF2F" w14:textId="77777777" w:rsidR="0083152B" w:rsidRDefault="0083152B" w:rsidP="005707E4"/>
        </w:tc>
      </w:tr>
      <w:tr w:rsidR="0083152B" w14:paraId="0BD03358" w14:textId="77777777" w:rsidTr="005707E4">
        <w:tc>
          <w:tcPr>
            <w:tcW w:w="2310" w:type="dxa"/>
            <w:shd w:val="clear" w:color="auto" w:fill="F2DBDB" w:themeFill="accent2" w:themeFillTint="33"/>
          </w:tcPr>
          <w:p w14:paraId="4ED65397" w14:textId="77777777" w:rsidR="0083152B" w:rsidRDefault="0083152B" w:rsidP="005707E4"/>
        </w:tc>
        <w:tc>
          <w:tcPr>
            <w:tcW w:w="2310" w:type="dxa"/>
            <w:shd w:val="clear" w:color="auto" w:fill="F2DBDB" w:themeFill="accent2" w:themeFillTint="33"/>
          </w:tcPr>
          <w:p w14:paraId="0F51B913" w14:textId="77777777" w:rsidR="0083152B" w:rsidRDefault="0083152B" w:rsidP="005707E4">
            <w:r>
              <w:t>Down</w:t>
            </w:r>
          </w:p>
        </w:tc>
        <w:tc>
          <w:tcPr>
            <w:tcW w:w="2311" w:type="dxa"/>
            <w:shd w:val="clear" w:color="auto" w:fill="F2DBDB" w:themeFill="accent2" w:themeFillTint="33"/>
          </w:tcPr>
          <w:p w14:paraId="4D35D2FC" w14:textId="77777777" w:rsidR="0083152B" w:rsidRDefault="0083152B" w:rsidP="005707E4">
            <w:r>
              <w:t>-</w:t>
            </w:r>
          </w:p>
        </w:tc>
        <w:tc>
          <w:tcPr>
            <w:tcW w:w="2311" w:type="dxa"/>
          </w:tcPr>
          <w:p w14:paraId="24EBF985" w14:textId="77777777" w:rsidR="0083152B" w:rsidRDefault="0083152B" w:rsidP="005707E4"/>
        </w:tc>
      </w:tr>
      <w:tr w:rsidR="0083152B" w14:paraId="66E9B64A" w14:textId="77777777" w:rsidTr="005707E4">
        <w:tc>
          <w:tcPr>
            <w:tcW w:w="2310" w:type="dxa"/>
            <w:shd w:val="clear" w:color="auto" w:fill="F2DBDB" w:themeFill="accent2" w:themeFillTint="33"/>
          </w:tcPr>
          <w:p w14:paraId="4D4E6A25" w14:textId="77777777" w:rsidR="0083152B" w:rsidRDefault="0083152B" w:rsidP="005707E4"/>
        </w:tc>
        <w:tc>
          <w:tcPr>
            <w:tcW w:w="2310" w:type="dxa"/>
            <w:shd w:val="clear" w:color="auto" w:fill="F2DBDB" w:themeFill="accent2" w:themeFillTint="33"/>
          </w:tcPr>
          <w:p w14:paraId="544AE99A" w14:textId="77777777" w:rsidR="0083152B" w:rsidRDefault="0083152B" w:rsidP="005707E4">
            <w:r>
              <w:t>Left</w:t>
            </w:r>
          </w:p>
        </w:tc>
        <w:tc>
          <w:tcPr>
            <w:tcW w:w="2311" w:type="dxa"/>
            <w:shd w:val="clear" w:color="auto" w:fill="F2DBDB" w:themeFill="accent2" w:themeFillTint="33"/>
          </w:tcPr>
          <w:p w14:paraId="58F0A2D1" w14:textId="77777777" w:rsidR="0083152B" w:rsidRDefault="0083152B" w:rsidP="005707E4">
            <w:r>
              <w:t>Welcome Page</w:t>
            </w:r>
          </w:p>
        </w:tc>
        <w:tc>
          <w:tcPr>
            <w:tcW w:w="2311" w:type="dxa"/>
          </w:tcPr>
          <w:p w14:paraId="22A31F05" w14:textId="77777777" w:rsidR="0083152B" w:rsidRDefault="0083152B" w:rsidP="005707E4"/>
        </w:tc>
      </w:tr>
      <w:tr w:rsidR="0083152B" w14:paraId="3792CC70" w14:textId="77777777" w:rsidTr="005707E4">
        <w:tc>
          <w:tcPr>
            <w:tcW w:w="2310" w:type="dxa"/>
            <w:shd w:val="clear" w:color="auto" w:fill="F2DBDB" w:themeFill="accent2" w:themeFillTint="33"/>
          </w:tcPr>
          <w:p w14:paraId="2F032CEB" w14:textId="77777777" w:rsidR="0083152B" w:rsidRDefault="0083152B" w:rsidP="005707E4"/>
        </w:tc>
        <w:tc>
          <w:tcPr>
            <w:tcW w:w="2310" w:type="dxa"/>
            <w:shd w:val="clear" w:color="auto" w:fill="F2DBDB" w:themeFill="accent2" w:themeFillTint="33"/>
          </w:tcPr>
          <w:p w14:paraId="27DF0CC3" w14:textId="77777777" w:rsidR="0083152B" w:rsidRDefault="0083152B" w:rsidP="005707E4">
            <w:r>
              <w:t>Right</w:t>
            </w:r>
          </w:p>
        </w:tc>
        <w:tc>
          <w:tcPr>
            <w:tcW w:w="2311" w:type="dxa"/>
            <w:shd w:val="clear" w:color="auto" w:fill="F2DBDB" w:themeFill="accent2" w:themeFillTint="33"/>
          </w:tcPr>
          <w:p w14:paraId="32F96311" w14:textId="77777777" w:rsidR="0083152B" w:rsidRDefault="0083152B" w:rsidP="005707E4">
            <w:r>
              <w:t>Top Speed</w:t>
            </w:r>
          </w:p>
        </w:tc>
        <w:tc>
          <w:tcPr>
            <w:tcW w:w="2311" w:type="dxa"/>
          </w:tcPr>
          <w:p w14:paraId="245A4EEE" w14:textId="77777777" w:rsidR="0083152B" w:rsidRDefault="0083152B" w:rsidP="005707E4"/>
        </w:tc>
      </w:tr>
      <w:tr w:rsidR="0083152B" w14:paraId="44104099" w14:textId="77777777" w:rsidTr="005707E4">
        <w:tc>
          <w:tcPr>
            <w:tcW w:w="2310" w:type="dxa"/>
            <w:shd w:val="clear" w:color="auto" w:fill="F2DBDB" w:themeFill="accent2" w:themeFillTint="33"/>
          </w:tcPr>
          <w:p w14:paraId="15B9C593" w14:textId="77777777" w:rsidR="0083152B" w:rsidRDefault="0083152B" w:rsidP="005707E4">
            <w:r>
              <w:t>Hawkhaven</w:t>
            </w:r>
          </w:p>
        </w:tc>
        <w:tc>
          <w:tcPr>
            <w:tcW w:w="2310" w:type="dxa"/>
            <w:shd w:val="clear" w:color="auto" w:fill="F2DBDB" w:themeFill="accent2" w:themeFillTint="33"/>
          </w:tcPr>
          <w:p w14:paraId="12DD4690" w14:textId="77777777" w:rsidR="0083152B" w:rsidRDefault="0083152B" w:rsidP="005707E4">
            <w:r>
              <w:t>Up</w:t>
            </w:r>
          </w:p>
        </w:tc>
        <w:tc>
          <w:tcPr>
            <w:tcW w:w="2311" w:type="dxa"/>
            <w:shd w:val="clear" w:color="auto" w:fill="F2DBDB" w:themeFill="accent2" w:themeFillTint="33"/>
          </w:tcPr>
          <w:p w14:paraId="4DE8B197" w14:textId="77777777" w:rsidR="0083152B" w:rsidRDefault="0083152B" w:rsidP="005707E4">
            <w:r>
              <w:t>-</w:t>
            </w:r>
          </w:p>
        </w:tc>
        <w:tc>
          <w:tcPr>
            <w:tcW w:w="2311" w:type="dxa"/>
          </w:tcPr>
          <w:p w14:paraId="72F1DF4B" w14:textId="77777777" w:rsidR="0083152B" w:rsidRDefault="0083152B" w:rsidP="005707E4"/>
        </w:tc>
      </w:tr>
      <w:tr w:rsidR="0083152B" w14:paraId="68565085" w14:textId="77777777" w:rsidTr="005707E4">
        <w:tc>
          <w:tcPr>
            <w:tcW w:w="2310" w:type="dxa"/>
            <w:shd w:val="clear" w:color="auto" w:fill="F2DBDB" w:themeFill="accent2" w:themeFillTint="33"/>
          </w:tcPr>
          <w:p w14:paraId="3E8B0D44" w14:textId="77777777" w:rsidR="0083152B" w:rsidRDefault="0083152B" w:rsidP="005707E4"/>
        </w:tc>
        <w:tc>
          <w:tcPr>
            <w:tcW w:w="2310" w:type="dxa"/>
            <w:shd w:val="clear" w:color="auto" w:fill="F2DBDB" w:themeFill="accent2" w:themeFillTint="33"/>
          </w:tcPr>
          <w:p w14:paraId="7788C1D1" w14:textId="77777777" w:rsidR="0083152B" w:rsidRDefault="0083152B" w:rsidP="005707E4">
            <w:r>
              <w:t>Down</w:t>
            </w:r>
          </w:p>
        </w:tc>
        <w:tc>
          <w:tcPr>
            <w:tcW w:w="2311" w:type="dxa"/>
            <w:shd w:val="clear" w:color="auto" w:fill="F2DBDB" w:themeFill="accent2" w:themeFillTint="33"/>
          </w:tcPr>
          <w:p w14:paraId="54806024" w14:textId="77777777" w:rsidR="0083152B" w:rsidRDefault="0083152B" w:rsidP="005707E4">
            <w:r>
              <w:t>Remilo</w:t>
            </w:r>
          </w:p>
        </w:tc>
        <w:tc>
          <w:tcPr>
            <w:tcW w:w="2311" w:type="dxa"/>
          </w:tcPr>
          <w:p w14:paraId="5BF53099" w14:textId="77777777" w:rsidR="0083152B" w:rsidRDefault="0083152B" w:rsidP="005707E4"/>
        </w:tc>
      </w:tr>
      <w:tr w:rsidR="0083152B" w14:paraId="1B1A21A6" w14:textId="77777777" w:rsidTr="005707E4">
        <w:tc>
          <w:tcPr>
            <w:tcW w:w="2310" w:type="dxa"/>
            <w:shd w:val="clear" w:color="auto" w:fill="F2DBDB" w:themeFill="accent2" w:themeFillTint="33"/>
          </w:tcPr>
          <w:p w14:paraId="525BF095" w14:textId="77777777" w:rsidR="0083152B" w:rsidRDefault="0083152B" w:rsidP="005707E4"/>
        </w:tc>
        <w:tc>
          <w:tcPr>
            <w:tcW w:w="2310" w:type="dxa"/>
            <w:shd w:val="clear" w:color="auto" w:fill="F2DBDB" w:themeFill="accent2" w:themeFillTint="33"/>
          </w:tcPr>
          <w:p w14:paraId="2C295E0B" w14:textId="77777777" w:rsidR="0083152B" w:rsidRDefault="0083152B" w:rsidP="005707E4">
            <w:r>
              <w:t>Left</w:t>
            </w:r>
          </w:p>
        </w:tc>
        <w:tc>
          <w:tcPr>
            <w:tcW w:w="2311" w:type="dxa"/>
            <w:shd w:val="clear" w:color="auto" w:fill="F2DBDB" w:themeFill="accent2" w:themeFillTint="33"/>
          </w:tcPr>
          <w:p w14:paraId="4A09A4A3" w14:textId="77777777" w:rsidR="0083152B" w:rsidRDefault="0083152B" w:rsidP="005707E4">
            <w:r>
              <w:t>Destinations</w:t>
            </w:r>
          </w:p>
        </w:tc>
        <w:tc>
          <w:tcPr>
            <w:tcW w:w="2311" w:type="dxa"/>
          </w:tcPr>
          <w:p w14:paraId="6EFDD67B" w14:textId="77777777" w:rsidR="0083152B" w:rsidRDefault="0083152B" w:rsidP="005707E4"/>
        </w:tc>
      </w:tr>
      <w:tr w:rsidR="0083152B" w14:paraId="6D8DDAB5" w14:textId="77777777" w:rsidTr="005707E4">
        <w:tc>
          <w:tcPr>
            <w:tcW w:w="2310" w:type="dxa"/>
            <w:shd w:val="clear" w:color="auto" w:fill="F2DBDB" w:themeFill="accent2" w:themeFillTint="33"/>
          </w:tcPr>
          <w:p w14:paraId="5489A59C" w14:textId="77777777" w:rsidR="0083152B" w:rsidRDefault="0083152B" w:rsidP="005707E4"/>
        </w:tc>
        <w:tc>
          <w:tcPr>
            <w:tcW w:w="2310" w:type="dxa"/>
            <w:shd w:val="clear" w:color="auto" w:fill="F2DBDB" w:themeFill="accent2" w:themeFillTint="33"/>
          </w:tcPr>
          <w:p w14:paraId="3FA33660" w14:textId="77777777" w:rsidR="0083152B" w:rsidRDefault="0083152B" w:rsidP="005707E4">
            <w:r>
              <w:t>Right</w:t>
            </w:r>
          </w:p>
        </w:tc>
        <w:tc>
          <w:tcPr>
            <w:tcW w:w="2311" w:type="dxa"/>
            <w:shd w:val="clear" w:color="auto" w:fill="F2DBDB" w:themeFill="accent2" w:themeFillTint="33"/>
          </w:tcPr>
          <w:p w14:paraId="7369DF82" w14:textId="77777777" w:rsidR="0083152B" w:rsidRDefault="0083152B" w:rsidP="005707E4">
            <w:r>
              <w:t>-</w:t>
            </w:r>
          </w:p>
        </w:tc>
        <w:tc>
          <w:tcPr>
            <w:tcW w:w="2311" w:type="dxa"/>
          </w:tcPr>
          <w:p w14:paraId="3FB067E0" w14:textId="77777777" w:rsidR="0083152B" w:rsidRDefault="0083152B" w:rsidP="005707E4"/>
        </w:tc>
      </w:tr>
      <w:tr w:rsidR="0083152B" w14:paraId="7034629A" w14:textId="77777777" w:rsidTr="005707E4">
        <w:tc>
          <w:tcPr>
            <w:tcW w:w="2310" w:type="dxa"/>
            <w:shd w:val="clear" w:color="auto" w:fill="F2DBDB" w:themeFill="accent2" w:themeFillTint="33"/>
          </w:tcPr>
          <w:p w14:paraId="760C45E4" w14:textId="77777777" w:rsidR="0083152B" w:rsidRDefault="0083152B" w:rsidP="005707E4">
            <w:r>
              <w:t>Remilo</w:t>
            </w:r>
          </w:p>
        </w:tc>
        <w:tc>
          <w:tcPr>
            <w:tcW w:w="2310" w:type="dxa"/>
            <w:shd w:val="clear" w:color="auto" w:fill="F2DBDB" w:themeFill="accent2" w:themeFillTint="33"/>
          </w:tcPr>
          <w:p w14:paraId="4FE22AA5" w14:textId="77777777" w:rsidR="0083152B" w:rsidRDefault="0083152B" w:rsidP="005707E4">
            <w:r>
              <w:t>Up</w:t>
            </w:r>
          </w:p>
        </w:tc>
        <w:tc>
          <w:tcPr>
            <w:tcW w:w="2311" w:type="dxa"/>
            <w:shd w:val="clear" w:color="auto" w:fill="F2DBDB" w:themeFill="accent2" w:themeFillTint="33"/>
          </w:tcPr>
          <w:p w14:paraId="328AEEA8" w14:textId="77777777" w:rsidR="0083152B" w:rsidRDefault="0083152B" w:rsidP="005707E4">
            <w:r>
              <w:t>Hawkhaven</w:t>
            </w:r>
          </w:p>
        </w:tc>
        <w:tc>
          <w:tcPr>
            <w:tcW w:w="2311" w:type="dxa"/>
          </w:tcPr>
          <w:p w14:paraId="16F28065" w14:textId="77777777" w:rsidR="0083152B" w:rsidRDefault="0083152B" w:rsidP="005707E4"/>
        </w:tc>
      </w:tr>
      <w:tr w:rsidR="0083152B" w14:paraId="1BA0B149" w14:textId="77777777" w:rsidTr="005707E4">
        <w:tc>
          <w:tcPr>
            <w:tcW w:w="2310" w:type="dxa"/>
            <w:shd w:val="clear" w:color="auto" w:fill="F2DBDB" w:themeFill="accent2" w:themeFillTint="33"/>
          </w:tcPr>
          <w:p w14:paraId="24B7ABD4" w14:textId="77777777" w:rsidR="0083152B" w:rsidRDefault="0083152B" w:rsidP="005707E4"/>
        </w:tc>
        <w:tc>
          <w:tcPr>
            <w:tcW w:w="2310" w:type="dxa"/>
            <w:shd w:val="clear" w:color="auto" w:fill="F2DBDB" w:themeFill="accent2" w:themeFillTint="33"/>
          </w:tcPr>
          <w:p w14:paraId="35479D7D" w14:textId="77777777" w:rsidR="0083152B" w:rsidRDefault="0083152B" w:rsidP="005707E4">
            <w:r>
              <w:t>Down</w:t>
            </w:r>
          </w:p>
        </w:tc>
        <w:tc>
          <w:tcPr>
            <w:tcW w:w="2311" w:type="dxa"/>
            <w:shd w:val="clear" w:color="auto" w:fill="F2DBDB" w:themeFill="accent2" w:themeFillTint="33"/>
          </w:tcPr>
          <w:p w14:paraId="1771841A" w14:textId="77777777" w:rsidR="0083152B" w:rsidRDefault="0083152B" w:rsidP="005707E4">
            <w:r>
              <w:t>Allantown</w:t>
            </w:r>
          </w:p>
        </w:tc>
        <w:tc>
          <w:tcPr>
            <w:tcW w:w="2311" w:type="dxa"/>
          </w:tcPr>
          <w:p w14:paraId="78E59C0E" w14:textId="77777777" w:rsidR="0083152B" w:rsidRDefault="0083152B" w:rsidP="005707E4"/>
        </w:tc>
      </w:tr>
      <w:tr w:rsidR="0083152B" w14:paraId="3E45FE46" w14:textId="77777777" w:rsidTr="005707E4">
        <w:tc>
          <w:tcPr>
            <w:tcW w:w="2310" w:type="dxa"/>
            <w:shd w:val="clear" w:color="auto" w:fill="F2DBDB" w:themeFill="accent2" w:themeFillTint="33"/>
          </w:tcPr>
          <w:p w14:paraId="7EBDFC15" w14:textId="77777777" w:rsidR="0083152B" w:rsidRDefault="0083152B" w:rsidP="005707E4"/>
        </w:tc>
        <w:tc>
          <w:tcPr>
            <w:tcW w:w="2310" w:type="dxa"/>
            <w:shd w:val="clear" w:color="auto" w:fill="F2DBDB" w:themeFill="accent2" w:themeFillTint="33"/>
          </w:tcPr>
          <w:p w14:paraId="597CA52B" w14:textId="77777777" w:rsidR="0083152B" w:rsidRDefault="0083152B" w:rsidP="005707E4">
            <w:r>
              <w:t>Left</w:t>
            </w:r>
          </w:p>
        </w:tc>
        <w:tc>
          <w:tcPr>
            <w:tcW w:w="2311" w:type="dxa"/>
            <w:shd w:val="clear" w:color="auto" w:fill="F2DBDB" w:themeFill="accent2" w:themeFillTint="33"/>
          </w:tcPr>
          <w:p w14:paraId="1DD9400F" w14:textId="77777777" w:rsidR="0083152B" w:rsidRDefault="0083152B" w:rsidP="005707E4">
            <w:r>
              <w:t>Destinations</w:t>
            </w:r>
          </w:p>
        </w:tc>
        <w:tc>
          <w:tcPr>
            <w:tcW w:w="2311" w:type="dxa"/>
          </w:tcPr>
          <w:p w14:paraId="327B4655" w14:textId="77777777" w:rsidR="0083152B" w:rsidRDefault="0083152B" w:rsidP="005707E4"/>
        </w:tc>
      </w:tr>
      <w:tr w:rsidR="0083152B" w14:paraId="0A60B924" w14:textId="77777777" w:rsidTr="005707E4">
        <w:tc>
          <w:tcPr>
            <w:tcW w:w="2310" w:type="dxa"/>
            <w:shd w:val="clear" w:color="auto" w:fill="F2DBDB" w:themeFill="accent2" w:themeFillTint="33"/>
          </w:tcPr>
          <w:p w14:paraId="1E38A3A4" w14:textId="77777777" w:rsidR="0083152B" w:rsidRDefault="0083152B" w:rsidP="005707E4"/>
        </w:tc>
        <w:tc>
          <w:tcPr>
            <w:tcW w:w="2310" w:type="dxa"/>
            <w:shd w:val="clear" w:color="auto" w:fill="F2DBDB" w:themeFill="accent2" w:themeFillTint="33"/>
          </w:tcPr>
          <w:p w14:paraId="7DEA86BE" w14:textId="77777777" w:rsidR="0083152B" w:rsidRDefault="0083152B" w:rsidP="005707E4">
            <w:r>
              <w:t>Right</w:t>
            </w:r>
          </w:p>
        </w:tc>
        <w:tc>
          <w:tcPr>
            <w:tcW w:w="2311" w:type="dxa"/>
            <w:shd w:val="clear" w:color="auto" w:fill="F2DBDB" w:themeFill="accent2" w:themeFillTint="33"/>
          </w:tcPr>
          <w:p w14:paraId="294021C2" w14:textId="77777777" w:rsidR="0083152B" w:rsidRDefault="0083152B" w:rsidP="005707E4">
            <w:r>
              <w:t>-</w:t>
            </w:r>
          </w:p>
        </w:tc>
        <w:tc>
          <w:tcPr>
            <w:tcW w:w="2311" w:type="dxa"/>
          </w:tcPr>
          <w:p w14:paraId="1C5BD756" w14:textId="77777777" w:rsidR="0083152B" w:rsidRDefault="0083152B" w:rsidP="005707E4"/>
        </w:tc>
      </w:tr>
      <w:tr w:rsidR="0083152B" w14:paraId="7DFF7C3B" w14:textId="77777777" w:rsidTr="005707E4">
        <w:tc>
          <w:tcPr>
            <w:tcW w:w="2310" w:type="dxa"/>
            <w:shd w:val="clear" w:color="auto" w:fill="F2DBDB" w:themeFill="accent2" w:themeFillTint="33"/>
          </w:tcPr>
          <w:p w14:paraId="3BAB44B7" w14:textId="77777777" w:rsidR="0083152B" w:rsidRDefault="0083152B" w:rsidP="005707E4">
            <w:r>
              <w:t>Allantown</w:t>
            </w:r>
          </w:p>
        </w:tc>
        <w:tc>
          <w:tcPr>
            <w:tcW w:w="2310" w:type="dxa"/>
            <w:shd w:val="clear" w:color="auto" w:fill="F2DBDB" w:themeFill="accent2" w:themeFillTint="33"/>
          </w:tcPr>
          <w:p w14:paraId="3477E185" w14:textId="77777777" w:rsidR="0083152B" w:rsidRDefault="0083152B" w:rsidP="005707E4">
            <w:r>
              <w:t>Up</w:t>
            </w:r>
          </w:p>
        </w:tc>
        <w:tc>
          <w:tcPr>
            <w:tcW w:w="2311" w:type="dxa"/>
            <w:shd w:val="clear" w:color="auto" w:fill="F2DBDB" w:themeFill="accent2" w:themeFillTint="33"/>
          </w:tcPr>
          <w:p w14:paraId="76137844" w14:textId="77777777" w:rsidR="0083152B" w:rsidRDefault="0083152B" w:rsidP="005707E4">
            <w:r>
              <w:t>Remilo</w:t>
            </w:r>
          </w:p>
        </w:tc>
        <w:tc>
          <w:tcPr>
            <w:tcW w:w="2311" w:type="dxa"/>
          </w:tcPr>
          <w:p w14:paraId="63F9B772" w14:textId="77777777" w:rsidR="0083152B" w:rsidRDefault="0083152B" w:rsidP="005707E4"/>
        </w:tc>
      </w:tr>
      <w:tr w:rsidR="0083152B" w14:paraId="347E6922" w14:textId="77777777" w:rsidTr="005707E4">
        <w:tc>
          <w:tcPr>
            <w:tcW w:w="2310" w:type="dxa"/>
            <w:shd w:val="clear" w:color="auto" w:fill="F2DBDB" w:themeFill="accent2" w:themeFillTint="33"/>
          </w:tcPr>
          <w:p w14:paraId="4D4DF23F" w14:textId="77777777" w:rsidR="0083152B" w:rsidRDefault="0083152B" w:rsidP="005707E4"/>
        </w:tc>
        <w:tc>
          <w:tcPr>
            <w:tcW w:w="2310" w:type="dxa"/>
            <w:shd w:val="clear" w:color="auto" w:fill="F2DBDB" w:themeFill="accent2" w:themeFillTint="33"/>
          </w:tcPr>
          <w:p w14:paraId="42533CD1" w14:textId="77777777" w:rsidR="0083152B" w:rsidRDefault="0083152B" w:rsidP="005707E4">
            <w:r>
              <w:t>Down</w:t>
            </w:r>
          </w:p>
        </w:tc>
        <w:tc>
          <w:tcPr>
            <w:tcW w:w="2311" w:type="dxa"/>
            <w:shd w:val="clear" w:color="auto" w:fill="F2DBDB" w:themeFill="accent2" w:themeFillTint="33"/>
          </w:tcPr>
          <w:p w14:paraId="0E510747" w14:textId="77777777" w:rsidR="0083152B" w:rsidRDefault="0083152B" w:rsidP="005707E4">
            <w:r>
              <w:t>Gregville</w:t>
            </w:r>
          </w:p>
        </w:tc>
        <w:tc>
          <w:tcPr>
            <w:tcW w:w="2311" w:type="dxa"/>
          </w:tcPr>
          <w:p w14:paraId="5590F11B" w14:textId="77777777" w:rsidR="0083152B" w:rsidRDefault="0083152B" w:rsidP="005707E4"/>
        </w:tc>
      </w:tr>
      <w:tr w:rsidR="0083152B" w14:paraId="57468338" w14:textId="77777777" w:rsidTr="005707E4">
        <w:tc>
          <w:tcPr>
            <w:tcW w:w="2310" w:type="dxa"/>
            <w:shd w:val="clear" w:color="auto" w:fill="F2DBDB" w:themeFill="accent2" w:themeFillTint="33"/>
          </w:tcPr>
          <w:p w14:paraId="70940C66" w14:textId="77777777" w:rsidR="0083152B" w:rsidRDefault="0083152B" w:rsidP="005707E4"/>
        </w:tc>
        <w:tc>
          <w:tcPr>
            <w:tcW w:w="2310" w:type="dxa"/>
            <w:shd w:val="clear" w:color="auto" w:fill="F2DBDB" w:themeFill="accent2" w:themeFillTint="33"/>
          </w:tcPr>
          <w:p w14:paraId="7AAC9718" w14:textId="77777777" w:rsidR="0083152B" w:rsidRDefault="0083152B" w:rsidP="005707E4">
            <w:r>
              <w:t>Left</w:t>
            </w:r>
          </w:p>
        </w:tc>
        <w:tc>
          <w:tcPr>
            <w:tcW w:w="2311" w:type="dxa"/>
            <w:shd w:val="clear" w:color="auto" w:fill="F2DBDB" w:themeFill="accent2" w:themeFillTint="33"/>
          </w:tcPr>
          <w:p w14:paraId="4A2D5F3E" w14:textId="77777777" w:rsidR="0083152B" w:rsidRDefault="0083152B" w:rsidP="005707E4">
            <w:r>
              <w:t>Destinations</w:t>
            </w:r>
          </w:p>
        </w:tc>
        <w:tc>
          <w:tcPr>
            <w:tcW w:w="2311" w:type="dxa"/>
          </w:tcPr>
          <w:p w14:paraId="49AB9A2D" w14:textId="77777777" w:rsidR="0083152B" w:rsidRDefault="0083152B" w:rsidP="005707E4"/>
        </w:tc>
      </w:tr>
      <w:tr w:rsidR="0083152B" w14:paraId="469ED525" w14:textId="77777777" w:rsidTr="005707E4">
        <w:tc>
          <w:tcPr>
            <w:tcW w:w="2310" w:type="dxa"/>
            <w:shd w:val="clear" w:color="auto" w:fill="F2DBDB" w:themeFill="accent2" w:themeFillTint="33"/>
          </w:tcPr>
          <w:p w14:paraId="4724D123" w14:textId="77777777" w:rsidR="0083152B" w:rsidRDefault="0083152B" w:rsidP="005707E4"/>
        </w:tc>
        <w:tc>
          <w:tcPr>
            <w:tcW w:w="2310" w:type="dxa"/>
            <w:shd w:val="clear" w:color="auto" w:fill="F2DBDB" w:themeFill="accent2" w:themeFillTint="33"/>
          </w:tcPr>
          <w:p w14:paraId="6A7804BA" w14:textId="77777777" w:rsidR="0083152B" w:rsidRDefault="0083152B" w:rsidP="005707E4">
            <w:r>
              <w:t>Right</w:t>
            </w:r>
          </w:p>
        </w:tc>
        <w:tc>
          <w:tcPr>
            <w:tcW w:w="2311" w:type="dxa"/>
            <w:shd w:val="clear" w:color="auto" w:fill="F2DBDB" w:themeFill="accent2" w:themeFillTint="33"/>
          </w:tcPr>
          <w:p w14:paraId="195A4BAF" w14:textId="77777777" w:rsidR="0083152B" w:rsidRDefault="0083152B" w:rsidP="005707E4">
            <w:r>
              <w:t>-</w:t>
            </w:r>
          </w:p>
        </w:tc>
        <w:tc>
          <w:tcPr>
            <w:tcW w:w="2311" w:type="dxa"/>
          </w:tcPr>
          <w:p w14:paraId="38163292" w14:textId="77777777" w:rsidR="0083152B" w:rsidRDefault="0083152B" w:rsidP="005707E4"/>
        </w:tc>
      </w:tr>
      <w:tr w:rsidR="0083152B" w14:paraId="3C9632F4" w14:textId="77777777" w:rsidTr="005707E4">
        <w:tc>
          <w:tcPr>
            <w:tcW w:w="2310" w:type="dxa"/>
            <w:shd w:val="clear" w:color="auto" w:fill="F2DBDB" w:themeFill="accent2" w:themeFillTint="33"/>
          </w:tcPr>
          <w:p w14:paraId="5663B891" w14:textId="77777777" w:rsidR="0083152B" w:rsidRDefault="0083152B" w:rsidP="005707E4">
            <w:r>
              <w:t>Gregville</w:t>
            </w:r>
          </w:p>
        </w:tc>
        <w:tc>
          <w:tcPr>
            <w:tcW w:w="2310" w:type="dxa"/>
            <w:shd w:val="clear" w:color="auto" w:fill="F2DBDB" w:themeFill="accent2" w:themeFillTint="33"/>
          </w:tcPr>
          <w:p w14:paraId="4AAC817F" w14:textId="77777777" w:rsidR="0083152B" w:rsidRDefault="0083152B" w:rsidP="005707E4">
            <w:r>
              <w:t>Up</w:t>
            </w:r>
          </w:p>
        </w:tc>
        <w:tc>
          <w:tcPr>
            <w:tcW w:w="2311" w:type="dxa"/>
            <w:shd w:val="clear" w:color="auto" w:fill="F2DBDB" w:themeFill="accent2" w:themeFillTint="33"/>
          </w:tcPr>
          <w:p w14:paraId="56F0B16A" w14:textId="77777777" w:rsidR="0083152B" w:rsidRDefault="0083152B" w:rsidP="005707E4">
            <w:r>
              <w:t>Allantown</w:t>
            </w:r>
          </w:p>
        </w:tc>
        <w:tc>
          <w:tcPr>
            <w:tcW w:w="2311" w:type="dxa"/>
          </w:tcPr>
          <w:p w14:paraId="6AD305E6" w14:textId="77777777" w:rsidR="0083152B" w:rsidRDefault="0083152B" w:rsidP="005707E4"/>
        </w:tc>
      </w:tr>
      <w:tr w:rsidR="0083152B" w14:paraId="3B89BAD5" w14:textId="77777777" w:rsidTr="005707E4">
        <w:tc>
          <w:tcPr>
            <w:tcW w:w="2310" w:type="dxa"/>
            <w:shd w:val="clear" w:color="auto" w:fill="F2DBDB" w:themeFill="accent2" w:themeFillTint="33"/>
          </w:tcPr>
          <w:p w14:paraId="692D91C8" w14:textId="77777777" w:rsidR="0083152B" w:rsidRDefault="0083152B" w:rsidP="005707E4"/>
        </w:tc>
        <w:tc>
          <w:tcPr>
            <w:tcW w:w="2310" w:type="dxa"/>
            <w:shd w:val="clear" w:color="auto" w:fill="F2DBDB" w:themeFill="accent2" w:themeFillTint="33"/>
          </w:tcPr>
          <w:p w14:paraId="143E8904" w14:textId="77777777" w:rsidR="0083152B" w:rsidRDefault="0083152B" w:rsidP="005707E4">
            <w:r>
              <w:t>Down</w:t>
            </w:r>
          </w:p>
        </w:tc>
        <w:tc>
          <w:tcPr>
            <w:tcW w:w="2311" w:type="dxa"/>
            <w:shd w:val="clear" w:color="auto" w:fill="F2DBDB" w:themeFill="accent2" w:themeFillTint="33"/>
          </w:tcPr>
          <w:p w14:paraId="3E1B0C62" w14:textId="77777777" w:rsidR="0083152B" w:rsidRDefault="0083152B" w:rsidP="005707E4">
            <w:r>
              <w:t>Leovetticutte</w:t>
            </w:r>
          </w:p>
        </w:tc>
        <w:tc>
          <w:tcPr>
            <w:tcW w:w="2311" w:type="dxa"/>
          </w:tcPr>
          <w:p w14:paraId="2EB6F2B4" w14:textId="77777777" w:rsidR="0083152B" w:rsidRDefault="0083152B" w:rsidP="005707E4"/>
        </w:tc>
      </w:tr>
      <w:tr w:rsidR="0083152B" w14:paraId="2F291BB2" w14:textId="77777777" w:rsidTr="005707E4">
        <w:tc>
          <w:tcPr>
            <w:tcW w:w="2310" w:type="dxa"/>
            <w:shd w:val="clear" w:color="auto" w:fill="F2DBDB" w:themeFill="accent2" w:themeFillTint="33"/>
          </w:tcPr>
          <w:p w14:paraId="2DD1563F" w14:textId="77777777" w:rsidR="0083152B" w:rsidRDefault="0083152B" w:rsidP="005707E4"/>
        </w:tc>
        <w:tc>
          <w:tcPr>
            <w:tcW w:w="2310" w:type="dxa"/>
            <w:shd w:val="clear" w:color="auto" w:fill="F2DBDB" w:themeFill="accent2" w:themeFillTint="33"/>
          </w:tcPr>
          <w:p w14:paraId="52E672B2" w14:textId="77777777" w:rsidR="0083152B" w:rsidRDefault="0083152B" w:rsidP="005707E4">
            <w:r>
              <w:t>Left</w:t>
            </w:r>
          </w:p>
        </w:tc>
        <w:tc>
          <w:tcPr>
            <w:tcW w:w="2311" w:type="dxa"/>
            <w:shd w:val="clear" w:color="auto" w:fill="F2DBDB" w:themeFill="accent2" w:themeFillTint="33"/>
          </w:tcPr>
          <w:p w14:paraId="6DCAFF43" w14:textId="77777777" w:rsidR="0083152B" w:rsidRDefault="0083152B" w:rsidP="005707E4">
            <w:r>
              <w:t>Destinations</w:t>
            </w:r>
          </w:p>
        </w:tc>
        <w:tc>
          <w:tcPr>
            <w:tcW w:w="2311" w:type="dxa"/>
          </w:tcPr>
          <w:p w14:paraId="1FAF9D0F" w14:textId="77777777" w:rsidR="0083152B" w:rsidRDefault="0083152B" w:rsidP="005707E4"/>
        </w:tc>
      </w:tr>
      <w:tr w:rsidR="0083152B" w14:paraId="70C40BD1" w14:textId="77777777" w:rsidTr="005707E4">
        <w:tc>
          <w:tcPr>
            <w:tcW w:w="2310" w:type="dxa"/>
            <w:shd w:val="clear" w:color="auto" w:fill="F2DBDB" w:themeFill="accent2" w:themeFillTint="33"/>
          </w:tcPr>
          <w:p w14:paraId="57184DEF" w14:textId="77777777" w:rsidR="0083152B" w:rsidRDefault="0083152B" w:rsidP="005707E4"/>
        </w:tc>
        <w:tc>
          <w:tcPr>
            <w:tcW w:w="2310" w:type="dxa"/>
            <w:shd w:val="clear" w:color="auto" w:fill="F2DBDB" w:themeFill="accent2" w:themeFillTint="33"/>
          </w:tcPr>
          <w:p w14:paraId="5A72B499" w14:textId="77777777" w:rsidR="0083152B" w:rsidRDefault="0083152B" w:rsidP="005707E4">
            <w:r>
              <w:t>Right</w:t>
            </w:r>
          </w:p>
        </w:tc>
        <w:tc>
          <w:tcPr>
            <w:tcW w:w="2311" w:type="dxa"/>
            <w:shd w:val="clear" w:color="auto" w:fill="F2DBDB" w:themeFill="accent2" w:themeFillTint="33"/>
          </w:tcPr>
          <w:p w14:paraId="7D872533" w14:textId="77777777" w:rsidR="0083152B" w:rsidRDefault="0083152B" w:rsidP="005707E4">
            <w:r>
              <w:t>-</w:t>
            </w:r>
          </w:p>
        </w:tc>
        <w:tc>
          <w:tcPr>
            <w:tcW w:w="2311" w:type="dxa"/>
          </w:tcPr>
          <w:p w14:paraId="44AB0AA4" w14:textId="77777777" w:rsidR="0083152B" w:rsidRDefault="0083152B" w:rsidP="005707E4"/>
        </w:tc>
      </w:tr>
      <w:tr w:rsidR="0083152B" w14:paraId="5756E3F5" w14:textId="77777777" w:rsidTr="005707E4">
        <w:tc>
          <w:tcPr>
            <w:tcW w:w="2310" w:type="dxa"/>
            <w:shd w:val="clear" w:color="auto" w:fill="F2DBDB" w:themeFill="accent2" w:themeFillTint="33"/>
          </w:tcPr>
          <w:p w14:paraId="2C0653C1" w14:textId="77777777" w:rsidR="0083152B" w:rsidRDefault="0083152B" w:rsidP="005707E4">
            <w:r>
              <w:t>Leovetticutte</w:t>
            </w:r>
          </w:p>
        </w:tc>
        <w:tc>
          <w:tcPr>
            <w:tcW w:w="2310" w:type="dxa"/>
            <w:shd w:val="clear" w:color="auto" w:fill="F2DBDB" w:themeFill="accent2" w:themeFillTint="33"/>
          </w:tcPr>
          <w:p w14:paraId="09C7CC4A" w14:textId="77777777" w:rsidR="0083152B" w:rsidRPr="00EC5295" w:rsidRDefault="0083152B" w:rsidP="005707E4">
            <w:pPr>
              <w:rPr>
                <w:b/>
              </w:rPr>
            </w:pPr>
            <w:r>
              <w:t>Up</w:t>
            </w:r>
          </w:p>
        </w:tc>
        <w:tc>
          <w:tcPr>
            <w:tcW w:w="2311" w:type="dxa"/>
            <w:shd w:val="clear" w:color="auto" w:fill="F2DBDB" w:themeFill="accent2" w:themeFillTint="33"/>
          </w:tcPr>
          <w:p w14:paraId="50F4D6B3" w14:textId="77777777" w:rsidR="0083152B" w:rsidRDefault="0083152B" w:rsidP="005707E4">
            <w:r>
              <w:t>Gregville</w:t>
            </w:r>
          </w:p>
        </w:tc>
        <w:tc>
          <w:tcPr>
            <w:tcW w:w="2311" w:type="dxa"/>
          </w:tcPr>
          <w:p w14:paraId="5BDD641F" w14:textId="77777777" w:rsidR="0083152B" w:rsidRDefault="0083152B" w:rsidP="005707E4"/>
        </w:tc>
      </w:tr>
      <w:tr w:rsidR="0083152B" w14:paraId="335429F9" w14:textId="77777777" w:rsidTr="005707E4">
        <w:tc>
          <w:tcPr>
            <w:tcW w:w="2310" w:type="dxa"/>
            <w:shd w:val="clear" w:color="auto" w:fill="F2DBDB" w:themeFill="accent2" w:themeFillTint="33"/>
          </w:tcPr>
          <w:p w14:paraId="3B742105" w14:textId="77777777" w:rsidR="0083152B" w:rsidRDefault="0083152B" w:rsidP="005707E4"/>
        </w:tc>
        <w:tc>
          <w:tcPr>
            <w:tcW w:w="2310" w:type="dxa"/>
            <w:shd w:val="clear" w:color="auto" w:fill="F2DBDB" w:themeFill="accent2" w:themeFillTint="33"/>
          </w:tcPr>
          <w:p w14:paraId="71238FAF" w14:textId="77777777" w:rsidR="0083152B" w:rsidRDefault="0083152B" w:rsidP="005707E4">
            <w:r>
              <w:t>Down</w:t>
            </w:r>
          </w:p>
        </w:tc>
        <w:tc>
          <w:tcPr>
            <w:tcW w:w="2311" w:type="dxa"/>
            <w:shd w:val="clear" w:color="auto" w:fill="F2DBDB" w:themeFill="accent2" w:themeFillTint="33"/>
          </w:tcPr>
          <w:p w14:paraId="7C4C28BA" w14:textId="77777777" w:rsidR="0083152B" w:rsidRDefault="0083152B" w:rsidP="005707E4">
            <w:r>
              <w:t>Regantra</w:t>
            </w:r>
          </w:p>
        </w:tc>
        <w:tc>
          <w:tcPr>
            <w:tcW w:w="2311" w:type="dxa"/>
          </w:tcPr>
          <w:p w14:paraId="10C36707" w14:textId="77777777" w:rsidR="0083152B" w:rsidRDefault="0083152B" w:rsidP="005707E4"/>
        </w:tc>
      </w:tr>
      <w:tr w:rsidR="0083152B" w14:paraId="3EB38BAF" w14:textId="77777777" w:rsidTr="005707E4">
        <w:tc>
          <w:tcPr>
            <w:tcW w:w="2310" w:type="dxa"/>
            <w:shd w:val="clear" w:color="auto" w:fill="F2DBDB" w:themeFill="accent2" w:themeFillTint="33"/>
          </w:tcPr>
          <w:p w14:paraId="3EDAF24D" w14:textId="77777777" w:rsidR="0083152B" w:rsidRDefault="0083152B" w:rsidP="005707E4"/>
        </w:tc>
        <w:tc>
          <w:tcPr>
            <w:tcW w:w="2310" w:type="dxa"/>
            <w:shd w:val="clear" w:color="auto" w:fill="F2DBDB" w:themeFill="accent2" w:themeFillTint="33"/>
          </w:tcPr>
          <w:p w14:paraId="708E3A54" w14:textId="77777777" w:rsidR="0083152B" w:rsidRDefault="0083152B" w:rsidP="005707E4">
            <w:r>
              <w:t>Left</w:t>
            </w:r>
          </w:p>
        </w:tc>
        <w:tc>
          <w:tcPr>
            <w:tcW w:w="2311" w:type="dxa"/>
            <w:shd w:val="clear" w:color="auto" w:fill="F2DBDB" w:themeFill="accent2" w:themeFillTint="33"/>
          </w:tcPr>
          <w:p w14:paraId="1B6097DD" w14:textId="77777777" w:rsidR="0083152B" w:rsidRDefault="0083152B" w:rsidP="005707E4">
            <w:r>
              <w:t>Destinations</w:t>
            </w:r>
          </w:p>
        </w:tc>
        <w:tc>
          <w:tcPr>
            <w:tcW w:w="2311" w:type="dxa"/>
          </w:tcPr>
          <w:p w14:paraId="63AEA9C3" w14:textId="77777777" w:rsidR="0083152B" w:rsidRDefault="0083152B" w:rsidP="005707E4"/>
        </w:tc>
      </w:tr>
      <w:tr w:rsidR="0083152B" w14:paraId="3E51511D" w14:textId="77777777" w:rsidTr="005707E4">
        <w:tc>
          <w:tcPr>
            <w:tcW w:w="2310" w:type="dxa"/>
            <w:shd w:val="clear" w:color="auto" w:fill="F2DBDB" w:themeFill="accent2" w:themeFillTint="33"/>
          </w:tcPr>
          <w:p w14:paraId="09029D5B" w14:textId="77777777" w:rsidR="0083152B" w:rsidRDefault="0083152B" w:rsidP="005707E4"/>
        </w:tc>
        <w:tc>
          <w:tcPr>
            <w:tcW w:w="2310" w:type="dxa"/>
            <w:shd w:val="clear" w:color="auto" w:fill="F2DBDB" w:themeFill="accent2" w:themeFillTint="33"/>
          </w:tcPr>
          <w:p w14:paraId="445B6B4C" w14:textId="77777777" w:rsidR="0083152B" w:rsidRDefault="0083152B" w:rsidP="005707E4">
            <w:r>
              <w:t>Right</w:t>
            </w:r>
          </w:p>
        </w:tc>
        <w:tc>
          <w:tcPr>
            <w:tcW w:w="2311" w:type="dxa"/>
            <w:shd w:val="clear" w:color="auto" w:fill="F2DBDB" w:themeFill="accent2" w:themeFillTint="33"/>
          </w:tcPr>
          <w:p w14:paraId="02302824" w14:textId="77777777" w:rsidR="0083152B" w:rsidRDefault="0083152B" w:rsidP="005707E4">
            <w:r>
              <w:t>-</w:t>
            </w:r>
          </w:p>
        </w:tc>
        <w:tc>
          <w:tcPr>
            <w:tcW w:w="2311" w:type="dxa"/>
          </w:tcPr>
          <w:p w14:paraId="0C80A547" w14:textId="77777777" w:rsidR="0083152B" w:rsidRDefault="0083152B" w:rsidP="005707E4"/>
        </w:tc>
      </w:tr>
      <w:tr w:rsidR="0083152B" w14:paraId="6388ED20" w14:textId="77777777" w:rsidTr="005707E4">
        <w:tc>
          <w:tcPr>
            <w:tcW w:w="2310" w:type="dxa"/>
            <w:shd w:val="clear" w:color="auto" w:fill="F2DBDB" w:themeFill="accent2" w:themeFillTint="33"/>
          </w:tcPr>
          <w:p w14:paraId="50A19879" w14:textId="77777777" w:rsidR="0083152B" w:rsidRDefault="0083152B" w:rsidP="005707E4">
            <w:r>
              <w:t>Regantra</w:t>
            </w:r>
          </w:p>
        </w:tc>
        <w:tc>
          <w:tcPr>
            <w:tcW w:w="2310" w:type="dxa"/>
            <w:shd w:val="clear" w:color="auto" w:fill="F2DBDB" w:themeFill="accent2" w:themeFillTint="33"/>
          </w:tcPr>
          <w:p w14:paraId="6263276E" w14:textId="77777777" w:rsidR="0083152B" w:rsidRDefault="0083152B" w:rsidP="005707E4">
            <w:r>
              <w:t>Up</w:t>
            </w:r>
          </w:p>
        </w:tc>
        <w:tc>
          <w:tcPr>
            <w:tcW w:w="2311" w:type="dxa"/>
            <w:shd w:val="clear" w:color="auto" w:fill="F2DBDB" w:themeFill="accent2" w:themeFillTint="33"/>
          </w:tcPr>
          <w:p w14:paraId="10ECA020" w14:textId="77777777" w:rsidR="0083152B" w:rsidRDefault="0083152B" w:rsidP="005707E4">
            <w:r>
              <w:t>Leovetticutte</w:t>
            </w:r>
          </w:p>
        </w:tc>
        <w:tc>
          <w:tcPr>
            <w:tcW w:w="2311" w:type="dxa"/>
          </w:tcPr>
          <w:p w14:paraId="60C79416" w14:textId="77777777" w:rsidR="0083152B" w:rsidRDefault="0083152B" w:rsidP="005707E4"/>
        </w:tc>
      </w:tr>
      <w:tr w:rsidR="0083152B" w14:paraId="042E5B15" w14:textId="77777777" w:rsidTr="005707E4">
        <w:tc>
          <w:tcPr>
            <w:tcW w:w="2310" w:type="dxa"/>
            <w:shd w:val="clear" w:color="auto" w:fill="F2DBDB" w:themeFill="accent2" w:themeFillTint="33"/>
          </w:tcPr>
          <w:p w14:paraId="16FDDC5D" w14:textId="77777777" w:rsidR="0083152B" w:rsidRDefault="0083152B" w:rsidP="005707E4"/>
        </w:tc>
        <w:tc>
          <w:tcPr>
            <w:tcW w:w="2310" w:type="dxa"/>
            <w:shd w:val="clear" w:color="auto" w:fill="F2DBDB" w:themeFill="accent2" w:themeFillTint="33"/>
          </w:tcPr>
          <w:p w14:paraId="23FB994E" w14:textId="77777777" w:rsidR="0083152B" w:rsidRDefault="0083152B" w:rsidP="005707E4">
            <w:r>
              <w:t>Down</w:t>
            </w:r>
          </w:p>
        </w:tc>
        <w:tc>
          <w:tcPr>
            <w:tcW w:w="2311" w:type="dxa"/>
            <w:shd w:val="clear" w:color="auto" w:fill="F2DBDB" w:themeFill="accent2" w:themeFillTint="33"/>
          </w:tcPr>
          <w:p w14:paraId="0634FDB0" w14:textId="77777777" w:rsidR="0083152B" w:rsidRDefault="0083152B" w:rsidP="005707E4">
            <w:r>
              <w:t>Vancoville</w:t>
            </w:r>
          </w:p>
        </w:tc>
        <w:tc>
          <w:tcPr>
            <w:tcW w:w="2311" w:type="dxa"/>
          </w:tcPr>
          <w:p w14:paraId="39F4ECD4" w14:textId="77777777" w:rsidR="0083152B" w:rsidRDefault="0083152B" w:rsidP="005707E4"/>
        </w:tc>
      </w:tr>
      <w:tr w:rsidR="0083152B" w14:paraId="7DC4EA94" w14:textId="77777777" w:rsidTr="005707E4">
        <w:tc>
          <w:tcPr>
            <w:tcW w:w="2310" w:type="dxa"/>
            <w:shd w:val="clear" w:color="auto" w:fill="F2DBDB" w:themeFill="accent2" w:themeFillTint="33"/>
          </w:tcPr>
          <w:p w14:paraId="0168F4D9" w14:textId="77777777" w:rsidR="0083152B" w:rsidRDefault="0083152B" w:rsidP="005707E4"/>
        </w:tc>
        <w:tc>
          <w:tcPr>
            <w:tcW w:w="2310" w:type="dxa"/>
            <w:shd w:val="clear" w:color="auto" w:fill="F2DBDB" w:themeFill="accent2" w:themeFillTint="33"/>
          </w:tcPr>
          <w:p w14:paraId="3285CF7F" w14:textId="77777777" w:rsidR="0083152B" w:rsidRDefault="0083152B" w:rsidP="005707E4">
            <w:r>
              <w:t>Left</w:t>
            </w:r>
          </w:p>
        </w:tc>
        <w:tc>
          <w:tcPr>
            <w:tcW w:w="2311" w:type="dxa"/>
            <w:shd w:val="clear" w:color="auto" w:fill="F2DBDB" w:themeFill="accent2" w:themeFillTint="33"/>
          </w:tcPr>
          <w:p w14:paraId="52760A7C" w14:textId="77777777" w:rsidR="0083152B" w:rsidRDefault="0083152B" w:rsidP="005707E4">
            <w:r>
              <w:t>Destinations</w:t>
            </w:r>
          </w:p>
        </w:tc>
        <w:tc>
          <w:tcPr>
            <w:tcW w:w="2311" w:type="dxa"/>
          </w:tcPr>
          <w:p w14:paraId="157D2A1A" w14:textId="77777777" w:rsidR="0083152B" w:rsidRDefault="0083152B" w:rsidP="005707E4"/>
        </w:tc>
      </w:tr>
      <w:tr w:rsidR="0083152B" w14:paraId="3490E124" w14:textId="77777777" w:rsidTr="005707E4">
        <w:tc>
          <w:tcPr>
            <w:tcW w:w="2310" w:type="dxa"/>
            <w:shd w:val="clear" w:color="auto" w:fill="F2DBDB" w:themeFill="accent2" w:themeFillTint="33"/>
          </w:tcPr>
          <w:p w14:paraId="06682662" w14:textId="77777777" w:rsidR="0083152B" w:rsidRDefault="0083152B" w:rsidP="005707E4"/>
        </w:tc>
        <w:tc>
          <w:tcPr>
            <w:tcW w:w="2310" w:type="dxa"/>
            <w:shd w:val="clear" w:color="auto" w:fill="F2DBDB" w:themeFill="accent2" w:themeFillTint="33"/>
          </w:tcPr>
          <w:p w14:paraId="64951F64" w14:textId="77777777" w:rsidR="0083152B" w:rsidRDefault="0083152B" w:rsidP="005707E4">
            <w:r>
              <w:t>Right</w:t>
            </w:r>
          </w:p>
        </w:tc>
        <w:tc>
          <w:tcPr>
            <w:tcW w:w="2311" w:type="dxa"/>
            <w:shd w:val="clear" w:color="auto" w:fill="F2DBDB" w:themeFill="accent2" w:themeFillTint="33"/>
          </w:tcPr>
          <w:p w14:paraId="47E23C75" w14:textId="77777777" w:rsidR="0083152B" w:rsidRDefault="0083152B" w:rsidP="005707E4">
            <w:r>
              <w:t>-</w:t>
            </w:r>
          </w:p>
        </w:tc>
        <w:tc>
          <w:tcPr>
            <w:tcW w:w="2311" w:type="dxa"/>
          </w:tcPr>
          <w:p w14:paraId="4D363B61" w14:textId="77777777" w:rsidR="0083152B" w:rsidRDefault="0083152B" w:rsidP="005707E4"/>
        </w:tc>
      </w:tr>
      <w:tr w:rsidR="0083152B" w14:paraId="1797A9B8" w14:textId="77777777" w:rsidTr="005707E4">
        <w:tc>
          <w:tcPr>
            <w:tcW w:w="2310" w:type="dxa"/>
            <w:shd w:val="clear" w:color="auto" w:fill="F2DBDB" w:themeFill="accent2" w:themeFillTint="33"/>
          </w:tcPr>
          <w:p w14:paraId="3519E0F2" w14:textId="77777777" w:rsidR="0083152B" w:rsidRDefault="0083152B" w:rsidP="005707E4">
            <w:r>
              <w:t>Vancoville</w:t>
            </w:r>
          </w:p>
        </w:tc>
        <w:tc>
          <w:tcPr>
            <w:tcW w:w="2310" w:type="dxa"/>
            <w:shd w:val="clear" w:color="auto" w:fill="F2DBDB" w:themeFill="accent2" w:themeFillTint="33"/>
          </w:tcPr>
          <w:p w14:paraId="3CD7669A" w14:textId="77777777" w:rsidR="0083152B" w:rsidRDefault="0083152B" w:rsidP="005707E4">
            <w:r>
              <w:t>Up</w:t>
            </w:r>
          </w:p>
        </w:tc>
        <w:tc>
          <w:tcPr>
            <w:tcW w:w="2311" w:type="dxa"/>
            <w:shd w:val="clear" w:color="auto" w:fill="F2DBDB" w:themeFill="accent2" w:themeFillTint="33"/>
          </w:tcPr>
          <w:p w14:paraId="2E87EEC0" w14:textId="77777777" w:rsidR="0083152B" w:rsidRDefault="0083152B" w:rsidP="005707E4">
            <w:r>
              <w:t>Regantra</w:t>
            </w:r>
          </w:p>
        </w:tc>
        <w:tc>
          <w:tcPr>
            <w:tcW w:w="2311" w:type="dxa"/>
          </w:tcPr>
          <w:p w14:paraId="2FDEF632" w14:textId="77777777" w:rsidR="0083152B" w:rsidRDefault="0083152B" w:rsidP="005707E4"/>
        </w:tc>
      </w:tr>
      <w:tr w:rsidR="0083152B" w14:paraId="32A35346" w14:textId="77777777" w:rsidTr="005707E4">
        <w:tc>
          <w:tcPr>
            <w:tcW w:w="2310" w:type="dxa"/>
            <w:shd w:val="clear" w:color="auto" w:fill="F2DBDB" w:themeFill="accent2" w:themeFillTint="33"/>
          </w:tcPr>
          <w:p w14:paraId="3056AB3F" w14:textId="77777777" w:rsidR="0083152B" w:rsidRDefault="0083152B" w:rsidP="005707E4"/>
        </w:tc>
        <w:tc>
          <w:tcPr>
            <w:tcW w:w="2310" w:type="dxa"/>
            <w:shd w:val="clear" w:color="auto" w:fill="F2DBDB" w:themeFill="accent2" w:themeFillTint="33"/>
          </w:tcPr>
          <w:p w14:paraId="07F45A98" w14:textId="77777777" w:rsidR="0083152B" w:rsidRDefault="0083152B" w:rsidP="005707E4">
            <w:r>
              <w:t>Down</w:t>
            </w:r>
          </w:p>
        </w:tc>
        <w:tc>
          <w:tcPr>
            <w:tcW w:w="2311" w:type="dxa"/>
            <w:shd w:val="clear" w:color="auto" w:fill="F2DBDB" w:themeFill="accent2" w:themeFillTint="33"/>
          </w:tcPr>
          <w:p w14:paraId="4444305E" w14:textId="77777777" w:rsidR="0083152B" w:rsidRDefault="0083152B" w:rsidP="005707E4">
            <w:r>
              <w:t>-</w:t>
            </w:r>
          </w:p>
        </w:tc>
        <w:tc>
          <w:tcPr>
            <w:tcW w:w="2311" w:type="dxa"/>
          </w:tcPr>
          <w:p w14:paraId="07005401" w14:textId="77777777" w:rsidR="0083152B" w:rsidRDefault="0083152B" w:rsidP="005707E4"/>
        </w:tc>
      </w:tr>
      <w:tr w:rsidR="0083152B" w14:paraId="3652DF3E" w14:textId="77777777" w:rsidTr="005707E4">
        <w:tc>
          <w:tcPr>
            <w:tcW w:w="2310" w:type="dxa"/>
            <w:shd w:val="clear" w:color="auto" w:fill="F2DBDB" w:themeFill="accent2" w:themeFillTint="33"/>
          </w:tcPr>
          <w:p w14:paraId="3EBE8503" w14:textId="77777777" w:rsidR="0083152B" w:rsidRDefault="0083152B" w:rsidP="005707E4"/>
        </w:tc>
        <w:tc>
          <w:tcPr>
            <w:tcW w:w="2310" w:type="dxa"/>
            <w:shd w:val="clear" w:color="auto" w:fill="F2DBDB" w:themeFill="accent2" w:themeFillTint="33"/>
          </w:tcPr>
          <w:p w14:paraId="2E01A31A" w14:textId="77777777" w:rsidR="0083152B" w:rsidRDefault="0083152B" w:rsidP="005707E4">
            <w:r>
              <w:t>Left</w:t>
            </w:r>
          </w:p>
        </w:tc>
        <w:tc>
          <w:tcPr>
            <w:tcW w:w="2311" w:type="dxa"/>
            <w:shd w:val="clear" w:color="auto" w:fill="F2DBDB" w:themeFill="accent2" w:themeFillTint="33"/>
          </w:tcPr>
          <w:p w14:paraId="0FDADC36" w14:textId="77777777" w:rsidR="0083152B" w:rsidRDefault="0083152B" w:rsidP="005707E4">
            <w:r>
              <w:t>Destinations</w:t>
            </w:r>
          </w:p>
        </w:tc>
        <w:tc>
          <w:tcPr>
            <w:tcW w:w="2311" w:type="dxa"/>
          </w:tcPr>
          <w:p w14:paraId="5A3ECD32" w14:textId="77777777" w:rsidR="0083152B" w:rsidRDefault="0083152B" w:rsidP="005707E4"/>
        </w:tc>
      </w:tr>
      <w:tr w:rsidR="0083152B" w14:paraId="051D96E6" w14:textId="77777777" w:rsidTr="005707E4">
        <w:tc>
          <w:tcPr>
            <w:tcW w:w="2310" w:type="dxa"/>
            <w:shd w:val="clear" w:color="auto" w:fill="F2DBDB" w:themeFill="accent2" w:themeFillTint="33"/>
          </w:tcPr>
          <w:p w14:paraId="244B0C77" w14:textId="77777777" w:rsidR="0083152B" w:rsidRDefault="0083152B" w:rsidP="005707E4"/>
        </w:tc>
        <w:tc>
          <w:tcPr>
            <w:tcW w:w="2310" w:type="dxa"/>
            <w:shd w:val="clear" w:color="auto" w:fill="F2DBDB" w:themeFill="accent2" w:themeFillTint="33"/>
          </w:tcPr>
          <w:p w14:paraId="6E29FAE2" w14:textId="77777777" w:rsidR="0083152B" w:rsidRDefault="0083152B" w:rsidP="005707E4">
            <w:r>
              <w:t>Right</w:t>
            </w:r>
          </w:p>
        </w:tc>
        <w:tc>
          <w:tcPr>
            <w:tcW w:w="2311" w:type="dxa"/>
            <w:shd w:val="clear" w:color="auto" w:fill="F2DBDB" w:themeFill="accent2" w:themeFillTint="33"/>
          </w:tcPr>
          <w:p w14:paraId="5B8A9F25" w14:textId="77777777" w:rsidR="0083152B" w:rsidRDefault="0083152B" w:rsidP="005707E4">
            <w:r>
              <w:t>-</w:t>
            </w:r>
          </w:p>
        </w:tc>
        <w:tc>
          <w:tcPr>
            <w:tcW w:w="2311" w:type="dxa"/>
          </w:tcPr>
          <w:p w14:paraId="70082FC5" w14:textId="77777777" w:rsidR="0083152B" w:rsidRDefault="0083152B" w:rsidP="005707E4"/>
        </w:tc>
      </w:tr>
      <w:tr w:rsidR="0083152B" w14:paraId="2C1E3576" w14:textId="77777777" w:rsidTr="005707E4">
        <w:tc>
          <w:tcPr>
            <w:tcW w:w="2310" w:type="dxa"/>
            <w:shd w:val="clear" w:color="auto" w:fill="F2DBDB" w:themeFill="accent2" w:themeFillTint="33"/>
          </w:tcPr>
          <w:p w14:paraId="5B32B29F" w14:textId="77777777" w:rsidR="0083152B" w:rsidRDefault="0083152B" w:rsidP="005707E4">
            <w:r>
              <w:t>Top Speed</w:t>
            </w:r>
          </w:p>
        </w:tc>
        <w:tc>
          <w:tcPr>
            <w:tcW w:w="2310" w:type="dxa"/>
            <w:shd w:val="clear" w:color="auto" w:fill="F2DBDB" w:themeFill="accent2" w:themeFillTint="33"/>
          </w:tcPr>
          <w:p w14:paraId="42FB5906" w14:textId="77777777" w:rsidR="0083152B" w:rsidRDefault="0083152B" w:rsidP="005707E4">
            <w:r>
              <w:t>Up</w:t>
            </w:r>
          </w:p>
        </w:tc>
        <w:tc>
          <w:tcPr>
            <w:tcW w:w="2311" w:type="dxa"/>
            <w:shd w:val="clear" w:color="auto" w:fill="F2DBDB" w:themeFill="accent2" w:themeFillTint="33"/>
          </w:tcPr>
          <w:p w14:paraId="3F931E29" w14:textId="77777777" w:rsidR="0083152B" w:rsidRDefault="0083152B" w:rsidP="005707E4">
            <w:r>
              <w:t>-</w:t>
            </w:r>
          </w:p>
        </w:tc>
        <w:tc>
          <w:tcPr>
            <w:tcW w:w="2311" w:type="dxa"/>
          </w:tcPr>
          <w:p w14:paraId="09F8E2B7" w14:textId="77777777" w:rsidR="0083152B" w:rsidRDefault="0083152B" w:rsidP="005707E4"/>
        </w:tc>
      </w:tr>
      <w:tr w:rsidR="0083152B" w14:paraId="0975DA70" w14:textId="77777777" w:rsidTr="005707E4">
        <w:tc>
          <w:tcPr>
            <w:tcW w:w="2310" w:type="dxa"/>
            <w:shd w:val="clear" w:color="auto" w:fill="F2DBDB" w:themeFill="accent2" w:themeFillTint="33"/>
          </w:tcPr>
          <w:p w14:paraId="1DF5C570" w14:textId="77777777" w:rsidR="0083152B" w:rsidRDefault="0083152B" w:rsidP="005707E4"/>
        </w:tc>
        <w:tc>
          <w:tcPr>
            <w:tcW w:w="2310" w:type="dxa"/>
            <w:shd w:val="clear" w:color="auto" w:fill="F2DBDB" w:themeFill="accent2" w:themeFillTint="33"/>
          </w:tcPr>
          <w:p w14:paraId="78A41DCB" w14:textId="77777777" w:rsidR="0083152B" w:rsidRDefault="0083152B" w:rsidP="005707E4">
            <w:r>
              <w:t>Down</w:t>
            </w:r>
          </w:p>
        </w:tc>
        <w:tc>
          <w:tcPr>
            <w:tcW w:w="2311" w:type="dxa"/>
            <w:shd w:val="clear" w:color="auto" w:fill="F2DBDB" w:themeFill="accent2" w:themeFillTint="33"/>
          </w:tcPr>
          <w:p w14:paraId="4B17F938" w14:textId="77777777" w:rsidR="0083152B" w:rsidRDefault="0083152B" w:rsidP="005707E4">
            <w:r>
              <w:t>Backlight</w:t>
            </w:r>
          </w:p>
        </w:tc>
        <w:tc>
          <w:tcPr>
            <w:tcW w:w="2311" w:type="dxa"/>
          </w:tcPr>
          <w:p w14:paraId="71C0B893" w14:textId="77777777" w:rsidR="0083152B" w:rsidRDefault="0083152B" w:rsidP="005707E4"/>
        </w:tc>
      </w:tr>
      <w:tr w:rsidR="0083152B" w14:paraId="0FC05191" w14:textId="77777777" w:rsidTr="005707E4">
        <w:tc>
          <w:tcPr>
            <w:tcW w:w="2310" w:type="dxa"/>
            <w:shd w:val="clear" w:color="auto" w:fill="F2DBDB" w:themeFill="accent2" w:themeFillTint="33"/>
          </w:tcPr>
          <w:p w14:paraId="0949B80F" w14:textId="77777777" w:rsidR="0083152B" w:rsidRDefault="0083152B" w:rsidP="005707E4"/>
        </w:tc>
        <w:tc>
          <w:tcPr>
            <w:tcW w:w="2310" w:type="dxa"/>
            <w:shd w:val="clear" w:color="auto" w:fill="F2DBDB" w:themeFill="accent2" w:themeFillTint="33"/>
          </w:tcPr>
          <w:p w14:paraId="6C26C1DB" w14:textId="77777777" w:rsidR="0083152B" w:rsidRDefault="0083152B" w:rsidP="005707E4">
            <w:r>
              <w:t>Left</w:t>
            </w:r>
          </w:p>
        </w:tc>
        <w:tc>
          <w:tcPr>
            <w:tcW w:w="2311" w:type="dxa"/>
            <w:shd w:val="clear" w:color="auto" w:fill="F2DBDB" w:themeFill="accent2" w:themeFillTint="33"/>
          </w:tcPr>
          <w:p w14:paraId="25E7E76B" w14:textId="77777777" w:rsidR="0083152B" w:rsidRDefault="0083152B" w:rsidP="005707E4">
            <w:r>
              <w:t>Settings</w:t>
            </w:r>
          </w:p>
        </w:tc>
        <w:tc>
          <w:tcPr>
            <w:tcW w:w="2311" w:type="dxa"/>
          </w:tcPr>
          <w:p w14:paraId="4CA5CD43" w14:textId="77777777" w:rsidR="0083152B" w:rsidRDefault="0083152B" w:rsidP="005707E4"/>
        </w:tc>
      </w:tr>
      <w:tr w:rsidR="0083152B" w14:paraId="64397E17" w14:textId="77777777" w:rsidTr="005707E4">
        <w:tc>
          <w:tcPr>
            <w:tcW w:w="2310" w:type="dxa"/>
            <w:shd w:val="clear" w:color="auto" w:fill="F2DBDB" w:themeFill="accent2" w:themeFillTint="33"/>
          </w:tcPr>
          <w:p w14:paraId="6005F36D" w14:textId="77777777" w:rsidR="0083152B" w:rsidRDefault="0083152B" w:rsidP="005707E4"/>
        </w:tc>
        <w:tc>
          <w:tcPr>
            <w:tcW w:w="2310" w:type="dxa"/>
            <w:shd w:val="clear" w:color="auto" w:fill="F2DBDB" w:themeFill="accent2" w:themeFillTint="33"/>
          </w:tcPr>
          <w:p w14:paraId="5F588EF0" w14:textId="77777777" w:rsidR="0083152B" w:rsidRDefault="0083152B" w:rsidP="005707E4">
            <w:r>
              <w:t>Right</w:t>
            </w:r>
          </w:p>
        </w:tc>
        <w:tc>
          <w:tcPr>
            <w:tcW w:w="2311" w:type="dxa"/>
            <w:shd w:val="clear" w:color="auto" w:fill="F2DBDB" w:themeFill="accent2" w:themeFillTint="33"/>
          </w:tcPr>
          <w:p w14:paraId="63706E11" w14:textId="77777777" w:rsidR="0083152B" w:rsidRDefault="0083152B" w:rsidP="005707E4">
            <w:r>
              <w:t>-</w:t>
            </w:r>
          </w:p>
        </w:tc>
        <w:tc>
          <w:tcPr>
            <w:tcW w:w="2311" w:type="dxa"/>
          </w:tcPr>
          <w:p w14:paraId="6B3B7D0E" w14:textId="77777777" w:rsidR="0083152B" w:rsidRDefault="0083152B" w:rsidP="005707E4"/>
        </w:tc>
      </w:tr>
      <w:tr w:rsidR="0083152B" w14:paraId="6AD6201E" w14:textId="77777777" w:rsidTr="005707E4">
        <w:tc>
          <w:tcPr>
            <w:tcW w:w="2310" w:type="dxa"/>
            <w:shd w:val="clear" w:color="auto" w:fill="F2DBDB" w:themeFill="accent2" w:themeFillTint="33"/>
          </w:tcPr>
          <w:p w14:paraId="0CA729E0" w14:textId="77777777" w:rsidR="0083152B" w:rsidRDefault="0083152B" w:rsidP="005707E4">
            <w:r>
              <w:t>Backlight</w:t>
            </w:r>
          </w:p>
        </w:tc>
        <w:tc>
          <w:tcPr>
            <w:tcW w:w="2310" w:type="dxa"/>
            <w:shd w:val="clear" w:color="auto" w:fill="F2DBDB" w:themeFill="accent2" w:themeFillTint="33"/>
          </w:tcPr>
          <w:p w14:paraId="03FE30F9" w14:textId="77777777" w:rsidR="0083152B" w:rsidRDefault="0083152B" w:rsidP="005707E4">
            <w:r>
              <w:t>Up</w:t>
            </w:r>
          </w:p>
        </w:tc>
        <w:tc>
          <w:tcPr>
            <w:tcW w:w="2311" w:type="dxa"/>
            <w:shd w:val="clear" w:color="auto" w:fill="F2DBDB" w:themeFill="accent2" w:themeFillTint="33"/>
          </w:tcPr>
          <w:p w14:paraId="49A97595" w14:textId="77777777" w:rsidR="0083152B" w:rsidRDefault="0083152B" w:rsidP="005707E4">
            <w:r>
              <w:t>Top Speed</w:t>
            </w:r>
          </w:p>
        </w:tc>
        <w:tc>
          <w:tcPr>
            <w:tcW w:w="2311" w:type="dxa"/>
          </w:tcPr>
          <w:p w14:paraId="0510A6A8" w14:textId="77777777" w:rsidR="0083152B" w:rsidRDefault="0083152B" w:rsidP="005707E4"/>
        </w:tc>
      </w:tr>
      <w:tr w:rsidR="0083152B" w14:paraId="680EEDB9" w14:textId="77777777" w:rsidTr="005707E4">
        <w:tc>
          <w:tcPr>
            <w:tcW w:w="2310" w:type="dxa"/>
            <w:shd w:val="clear" w:color="auto" w:fill="F2DBDB" w:themeFill="accent2" w:themeFillTint="33"/>
          </w:tcPr>
          <w:p w14:paraId="339B1BBB" w14:textId="77777777" w:rsidR="0083152B" w:rsidRDefault="0083152B" w:rsidP="005707E4"/>
        </w:tc>
        <w:tc>
          <w:tcPr>
            <w:tcW w:w="2310" w:type="dxa"/>
            <w:shd w:val="clear" w:color="auto" w:fill="F2DBDB" w:themeFill="accent2" w:themeFillTint="33"/>
          </w:tcPr>
          <w:p w14:paraId="6083A016" w14:textId="77777777" w:rsidR="0083152B" w:rsidRDefault="0083152B" w:rsidP="005707E4">
            <w:r>
              <w:t>Down</w:t>
            </w:r>
          </w:p>
        </w:tc>
        <w:tc>
          <w:tcPr>
            <w:tcW w:w="2311" w:type="dxa"/>
            <w:shd w:val="clear" w:color="auto" w:fill="F2DBDB" w:themeFill="accent2" w:themeFillTint="33"/>
          </w:tcPr>
          <w:p w14:paraId="34A14CF3" w14:textId="77777777" w:rsidR="0083152B" w:rsidRDefault="0083152B" w:rsidP="005707E4">
            <w:r>
              <w:t>-</w:t>
            </w:r>
          </w:p>
        </w:tc>
        <w:tc>
          <w:tcPr>
            <w:tcW w:w="2311" w:type="dxa"/>
          </w:tcPr>
          <w:p w14:paraId="2B11E1C4" w14:textId="77777777" w:rsidR="0083152B" w:rsidRDefault="0083152B" w:rsidP="005707E4"/>
        </w:tc>
      </w:tr>
      <w:tr w:rsidR="0083152B" w14:paraId="5208CE93" w14:textId="77777777" w:rsidTr="005707E4">
        <w:tc>
          <w:tcPr>
            <w:tcW w:w="2310" w:type="dxa"/>
            <w:shd w:val="clear" w:color="auto" w:fill="F2DBDB" w:themeFill="accent2" w:themeFillTint="33"/>
          </w:tcPr>
          <w:p w14:paraId="1FC2C407" w14:textId="77777777" w:rsidR="0083152B" w:rsidRDefault="0083152B" w:rsidP="005707E4"/>
        </w:tc>
        <w:tc>
          <w:tcPr>
            <w:tcW w:w="2310" w:type="dxa"/>
            <w:shd w:val="clear" w:color="auto" w:fill="F2DBDB" w:themeFill="accent2" w:themeFillTint="33"/>
          </w:tcPr>
          <w:p w14:paraId="0DE6F0A6" w14:textId="77777777" w:rsidR="0083152B" w:rsidRDefault="0083152B" w:rsidP="005707E4">
            <w:r>
              <w:t>Left</w:t>
            </w:r>
          </w:p>
        </w:tc>
        <w:tc>
          <w:tcPr>
            <w:tcW w:w="2311" w:type="dxa"/>
            <w:shd w:val="clear" w:color="auto" w:fill="F2DBDB" w:themeFill="accent2" w:themeFillTint="33"/>
          </w:tcPr>
          <w:p w14:paraId="6FAADB4E" w14:textId="77777777" w:rsidR="0083152B" w:rsidRDefault="0083152B" w:rsidP="005707E4">
            <w:r>
              <w:t>Settings</w:t>
            </w:r>
          </w:p>
        </w:tc>
        <w:tc>
          <w:tcPr>
            <w:tcW w:w="2311" w:type="dxa"/>
          </w:tcPr>
          <w:p w14:paraId="08AC38B9" w14:textId="77777777" w:rsidR="0083152B" w:rsidRDefault="0083152B" w:rsidP="005707E4"/>
        </w:tc>
      </w:tr>
      <w:tr w:rsidR="0083152B" w14:paraId="32970EAB" w14:textId="77777777" w:rsidTr="005707E4">
        <w:tc>
          <w:tcPr>
            <w:tcW w:w="2310" w:type="dxa"/>
            <w:shd w:val="clear" w:color="auto" w:fill="F2DBDB" w:themeFill="accent2" w:themeFillTint="33"/>
          </w:tcPr>
          <w:p w14:paraId="36E9AE2D" w14:textId="77777777" w:rsidR="0083152B" w:rsidRDefault="0083152B" w:rsidP="005707E4"/>
        </w:tc>
        <w:tc>
          <w:tcPr>
            <w:tcW w:w="2310" w:type="dxa"/>
            <w:shd w:val="clear" w:color="auto" w:fill="F2DBDB" w:themeFill="accent2" w:themeFillTint="33"/>
          </w:tcPr>
          <w:p w14:paraId="3DCBC6D8" w14:textId="77777777" w:rsidR="0083152B" w:rsidRDefault="0083152B" w:rsidP="005707E4">
            <w:r>
              <w:t>Right</w:t>
            </w:r>
          </w:p>
        </w:tc>
        <w:tc>
          <w:tcPr>
            <w:tcW w:w="2311" w:type="dxa"/>
            <w:shd w:val="clear" w:color="auto" w:fill="F2DBDB" w:themeFill="accent2" w:themeFillTint="33"/>
          </w:tcPr>
          <w:p w14:paraId="4D9825C8" w14:textId="77777777" w:rsidR="0083152B" w:rsidRDefault="0083152B" w:rsidP="005707E4">
            <w:r>
              <w:t>-</w:t>
            </w:r>
          </w:p>
        </w:tc>
        <w:tc>
          <w:tcPr>
            <w:tcW w:w="2311" w:type="dxa"/>
          </w:tcPr>
          <w:p w14:paraId="60EE5746" w14:textId="77777777" w:rsidR="0083152B" w:rsidRDefault="0083152B" w:rsidP="005707E4"/>
        </w:tc>
      </w:tr>
    </w:tbl>
    <w:p w14:paraId="533562C6" w14:textId="3A6D58A7" w:rsidR="0083152B" w:rsidRDefault="0083152B">
      <w:bookmarkStart w:id="38" w:name="_GoBack"/>
      <w:bookmarkEnd w:id="38"/>
    </w:p>
    <w:p w14:paraId="5BEF7A9C" w14:textId="77777777" w:rsidR="0083152B" w:rsidRDefault="0083152B" w:rsidP="0083152B">
      <w:pPr>
        <w:pStyle w:val="Heading3"/>
      </w:pPr>
      <w:r>
        <w:lastRenderedPageBreak/>
        <w:t>train on the track testing</w:t>
      </w:r>
    </w:p>
    <w:p w14:paraId="5C48B4E1" w14:textId="77777777" w:rsidR="0083152B" w:rsidRDefault="0083152B" w:rsidP="0083152B">
      <w:r>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C4FF86C" w14:textId="48EB887C" w:rsidR="0083152B" w:rsidRDefault="0083152B" w:rsidP="0083152B"/>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14:paraId="11CA508D" w14:textId="77777777" w:rsidTr="005707E4">
        <w:tc>
          <w:tcPr>
            <w:tcW w:w="1010" w:type="dxa"/>
            <w:tcBorders>
              <w:top w:val="nil"/>
              <w:left w:val="nil"/>
              <w:bottom w:val="nil"/>
              <w:right w:val="nil"/>
            </w:tcBorders>
            <w:shd w:val="clear" w:color="auto" w:fill="auto"/>
          </w:tcPr>
          <w:p w14:paraId="52FA3B86" w14:textId="77777777" w:rsidR="0083152B" w:rsidRDefault="0083152B" w:rsidP="005707E4"/>
        </w:tc>
        <w:tc>
          <w:tcPr>
            <w:tcW w:w="1028" w:type="dxa"/>
            <w:tcBorders>
              <w:top w:val="nil"/>
              <w:left w:val="nil"/>
              <w:bottom w:val="nil"/>
            </w:tcBorders>
            <w:shd w:val="clear" w:color="auto" w:fill="auto"/>
          </w:tcPr>
          <w:p w14:paraId="64CA59EC" w14:textId="77777777" w:rsidR="0083152B" w:rsidRDefault="0083152B" w:rsidP="005707E4"/>
        </w:tc>
        <w:tc>
          <w:tcPr>
            <w:tcW w:w="7204" w:type="dxa"/>
            <w:gridSpan w:val="7"/>
            <w:shd w:val="clear" w:color="auto" w:fill="F2DBDB" w:themeFill="accent2" w:themeFillTint="33"/>
          </w:tcPr>
          <w:p w14:paraId="41E88F32" w14:textId="77777777" w:rsidR="0083152B" w:rsidRDefault="0083152B" w:rsidP="005707E4">
            <w:pPr>
              <w:jc w:val="center"/>
            </w:pPr>
            <w:r>
              <w:t>Start</w:t>
            </w:r>
          </w:p>
        </w:tc>
      </w:tr>
      <w:tr w:rsidR="0083152B" w14:paraId="4FF7B638" w14:textId="77777777" w:rsidTr="005707E4">
        <w:tc>
          <w:tcPr>
            <w:tcW w:w="1010" w:type="dxa"/>
            <w:tcBorders>
              <w:top w:val="nil"/>
              <w:left w:val="nil"/>
              <w:right w:val="nil"/>
            </w:tcBorders>
            <w:shd w:val="clear" w:color="auto" w:fill="auto"/>
          </w:tcPr>
          <w:p w14:paraId="1980ED78" w14:textId="77777777" w:rsidR="0083152B" w:rsidRDefault="0083152B" w:rsidP="005707E4"/>
        </w:tc>
        <w:tc>
          <w:tcPr>
            <w:tcW w:w="1028" w:type="dxa"/>
            <w:tcBorders>
              <w:top w:val="nil"/>
              <w:left w:val="nil"/>
            </w:tcBorders>
            <w:shd w:val="clear" w:color="auto" w:fill="auto"/>
          </w:tcPr>
          <w:p w14:paraId="0222C992" w14:textId="77777777" w:rsidR="0083152B" w:rsidRDefault="0083152B" w:rsidP="005707E4"/>
        </w:tc>
        <w:tc>
          <w:tcPr>
            <w:tcW w:w="1028" w:type="dxa"/>
            <w:shd w:val="clear" w:color="auto" w:fill="F2DBDB" w:themeFill="accent2" w:themeFillTint="33"/>
          </w:tcPr>
          <w:p w14:paraId="0B9BA9A1" w14:textId="77777777" w:rsidR="0083152B" w:rsidRDefault="0083152B" w:rsidP="005707E4">
            <w:r>
              <w:t>1</w:t>
            </w:r>
          </w:p>
        </w:tc>
        <w:tc>
          <w:tcPr>
            <w:tcW w:w="1029" w:type="dxa"/>
            <w:shd w:val="clear" w:color="auto" w:fill="F2DBDB" w:themeFill="accent2" w:themeFillTint="33"/>
          </w:tcPr>
          <w:p w14:paraId="6DC732D2" w14:textId="77777777" w:rsidR="0083152B" w:rsidRDefault="0083152B" w:rsidP="005707E4">
            <w:r>
              <w:t>2</w:t>
            </w:r>
          </w:p>
        </w:tc>
        <w:tc>
          <w:tcPr>
            <w:tcW w:w="1029" w:type="dxa"/>
            <w:shd w:val="clear" w:color="auto" w:fill="F2DBDB" w:themeFill="accent2" w:themeFillTint="33"/>
          </w:tcPr>
          <w:p w14:paraId="0DF58F01" w14:textId="77777777" w:rsidR="0083152B" w:rsidRDefault="0083152B" w:rsidP="005707E4">
            <w:r>
              <w:t>3</w:t>
            </w:r>
          </w:p>
        </w:tc>
        <w:tc>
          <w:tcPr>
            <w:tcW w:w="1029" w:type="dxa"/>
            <w:shd w:val="clear" w:color="auto" w:fill="F2DBDB" w:themeFill="accent2" w:themeFillTint="33"/>
          </w:tcPr>
          <w:p w14:paraId="207BD323" w14:textId="77777777" w:rsidR="0083152B" w:rsidRDefault="0083152B" w:rsidP="005707E4">
            <w:r>
              <w:t>4</w:t>
            </w:r>
          </w:p>
        </w:tc>
        <w:tc>
          <w:tcPr>
            <w:tcW w:w="1029" w:type="dxa"/>
            <w:shd w:val="clear" w:color="auto" w:fill="F2DBDB" w:themeFill="accent2" w:themeFillTint="33"/>
          </w:tcPr>
          <w:p w14:paraId="495F9AEA" w14:textId="77777777" w:rsidR="0083152B" w:rsidRDefault="0083152B" w:rsidP="005707E4">
            <w:r>
              <w:t>5</w:t>
            </w:r>
          </w:p>
        </w:tc>
        <w:tc>
          <w:tcPr>
            <w:tcW w:w="1030" w:type="dxa"/>
            <w:shd w:val="clear" w:color="auto" w:fill="F2DBDB" w:themeFill="accent2" w:themeFillTint="33"/>
          </w:tcPr>
          <w:p w14:paraId="73C6DB7F" w14:textId="77777777" w:rsidR="0083152B" w:rsidRDefault="0083152B" w:rsidP="005707E4">
            <w:r>
              <w:t>6</w:t>
            </w:r>
          </w:p>
        </w:tc>
        <w:tc>
          <w:tcPr>
            <w:tcW w:w="1030" w:type="dxa"/>
            <w:shd w:val="clear" w:color="auto" w:fill="F2DBDB" w:themeFill="accent2" w:themeFillTint="33"/>
          </w:tcPr>
          <w:p w14:paraId="2EDF84D5" w14:textId="77777777" w:rsidR="0083152B" w:rsidRDefault="0083152B" w:rsidP="005707E4">
            <w:r>
              <w:t>7</w:t>
            </w:r>
          </w:p>
        </w:tc>
      </w:tr>
      <w:tr w:rsidR="0083152B" w14:paraId="7A582F7B" w14:textId="77777777" w:rsidTr="005707E4">
        <w:tc>
          <w:tcPr>
            <w:tcW w:w="1010" w:type="dxa"/>
            <w:vMerge w:val="restart"/>
            <w:shd w:val="clear" w:color="auto" w:fill="F2DBDB" w:themeFill="accent2" w:themeFillTint="33"/>
            <w:vAlign w:val="center"/>
          </w:tcPr>
          <w:p w14:paraId="6D167030" w14:textId="77777777" w:rsidR="0083152B" w:rsidRDefault="0083152B" w:rsidP="005707E4">
            <w:pPr>
              <w:jc w:val="center"/>
            </w:pPr>
            <w:r>
              <w:t>Destination</w:t>
            </w:r>
          </w:p>
        </w:tc>
        <w:tc>
          <w:tcPr>
            <w:tcW w:w="1028" w:type="dxa"/>
            <w:shd w:val="clear" w:color="auto" w:fill="F2DBDB" w:themeFill="accent2" w:themeFillTint="33"/>
          </w:tcPr>
          <w:p w14:paraId="10DAC638" w14:textId="77777777" w:rsidR="0083152B" w:rsidRDefault="0083152B" w:rsidP="005707E4">
            <w:r>
              <w:t>1</w:t>
            </w:r>
          </w:p>
        </w:tc>
        <w:tc>
          <w:tcPr>
            <w:tcW w:w="1028" w:type="dxa"/>
            <w:shd w:val="clear" w:color="auto" w:fill="F2DBDB" w:themeFill="accent2" w:themeFillTint="33"/>
          </w:tcPr>
          <w:p w14:paraId="33F311A9" w14:textId="77777777" w:rsidR="0083152B" w:rsidRDefault="0083152B" w:rsidP="005707E4"/>
        </w:tc>
        <w:tc>
          <w:tcPr>
            <w:tcW w:w="1029" w:type="dxa"/>
          </w:tcPr>
          <w:p w14:paraId="0EF94688" w14:textId="77777777" w:rsidR="0083152B" w:rsidRDefault="0083152B" w:rsidP="005707E4"/>
        </w:tc>
        <w:tc>
          <w:tcPr>
            <w:tcW w:w="1029" w:type="dxa"/>
          </w:tcPr>
          <w:p w14:paraId="0C13837C" w14:textId="77777777" w:rsidR="0083152B" w:rsidRDefault="0083152B" w:rsidP="005707E4"/>
        </w:tc>
        <w:tc>
          <w:tcPr>
            <w:tcW w:w="1029" w:type="dxa"/>
          </w:tcPr>
          <w:p w14:paraId="63A7E8BD" w14:textId="77777777" w:rsidR="0083152B" w:rsidRDefault="0083152B" w:rsidP="005707E4"/>
        </w:tc>
        <w:tc>
          <w:tcPr>
            <w:tcW w:w="1029" w:type="dxa"/>
          </w:tcPr>
          <w:p w14:paraId="3B987972" w14:textId="77777777" w:rsidR="0083152B" w:rsidRDefault="0083152B" w:rsidP="005707E4"/>
        </w:tc>
        <w:tc>
          <w:tcPr>
            <w:tcW w:w="1030" w:type="dxa"/>
          </w:tcPr>
          <w:p w14:paraId="6377DBA2" w14:textId="77777777" w:rsidR="0083152B" w:rsidRDefault="0083152B" w:rsidP="005707E4"/>
        </w:tc>
        <w:tc>
          <w:tcPr>
            <w:tcW w:w="1030" w:type="dxa"/>
          </w:tcPr>
          <w:p w14:paraId="0831D229" w14:textId="77777777" w:rsidR="0083152B" w:rsidRDefault="0083152B" w:rsidP="005707E4"/>
        </w:tc>
      </w:tr>
      <w:tr w:rsidR="0083152B" w14:paraId="69484EAC" w14:textId="77777777" w:rsidTr="005707E4">
        <w:tc>
          <w:tcPr>
            <w:tcW w:w="1010" w:type="dxa"/>
            <w:vMerge/>
            <w:shd w:val="clear" w:color="auto" w:fill="F2DBDB" w:themeFill="accent2" w:themeFillTint="33"/>
          </w:tcPr>
          <w:p w14:paraId="2422718E" w14:textId="77777777" w:rsidR="0083152B" w:rsidRDefault="0083152B" w:rsidP="005707E4"/>
        </w:tc>
        <w:tc>
          <w:tcPr>
            <w:tcW w:w="1028" w:type="dxa"/>
            <w:shd w:val="clear" w:color="auto" w:fill="F2DBDB" w:themeFill="accent2" w:themeFillTint="33"/>
          </w:tcPr>
          <w:p w14:paraId="586B0F67" w14:textId="77777777" w:rsidR="0083152B" w:rsidRDefault="0083152B" w:rsidP="005707E4">
            <w:r>
              <w:t>2</w:t>
            </w:r>
          </w:p>
        </w:tc>
        <w:tc>
          <w:tcPr>
            <w:tcW w:w="1028" w:type="dxa"/>
          </w:tcPr>
          <w:p w14:paraId="1E3AD2D0" w14:textId="77777777" w:rsidR="0083152B" w:rsidRDefault="0083152B" w:rsidP="005707E4"/>
        </w:tc>
        <w:tc>
          <w:tcPr>
            <w:tcW w:w="1029" w:type="dxa"/>
            <w:shd w:val="clear" w:color="auto" w:fill="F2DBDB" w:themeFill="accent2" w:themeFillTint="33"/>
          </w:tcPr>
          <w:p w14:paraId="51B63AB8" w14:textId="77777777" w:rsidR="0083152B" w:rsidRDefault="0083152B" w:rsidP="005707E4"/>
        </w:tc>
        <w:tc>
          <w:tcPr>
            <w:tcW w:w="1029" w:type="dxa"/>
          </w:tcPr>
          <w:p w14:paraId="56F797C8" w14:textId="77777777" w:rsidR="0083152B" w:rsidRDefault="0083152B" w:rsidP="005707E4"/>
        </w:tc>
        <w:tc>
          <w:tcPr>
            <w:tcW w:w="1029" w:type="dxa"/>
          </w:tcPr>
          <w:p w14:paraId="7386C5EB" w14:textId="77777777" w:rsidR="0083152B" w:rsidRDefault="0083152B" w:rsidP="005707E4"/>
        </w:tc>
        <w:tc>
          <w:tcPr>
            <w:tcW w:w="1029" w:type="dxa"/>
          </w:tcPr>
          <w:p w14:paraId="1463C8A7" w14:textId="77777777" w:rsidR="0083152B" w:rsidRDefault="0083152B" w:rsidP="005707E4"/>
        </w:tc>
        <w:tc>
          <w:tcPr>
            <w:tcW w:w="1030" w:type="dxa"/>
          </w:tcPr>
          <w:p w14:paraId="531560F2" w14:textId="77777777" w:rsidR="0083152B" w:rsidRDefault="0083152B" w:rsidP="005707E4"/>
        </w:tc>
        <w:tc>
          <w:tcPr>
            <w:tcW w:w="1030" w:type="dxa"/>
          </w:tcPr>
          <w:p w14:paraId="7634F92E" w14:textId="77777777" w:rsidR="0083152B" w:rsidRDefault="0083152B" w:rsidP="005707E4"/>
        </w:tc>
      </w:tr>
      <w:tr w:rsidR="0083152B" w14:paraId="577AC9CC" w14:textId="77777777" w:rsidTr="005707E4">
        <w:tc>
          <w:tcPr>
            <w:tcW w:w="1010" w:type="dxa"/>
            <w:vMerge/>
            <w:shd w:val="clear" w:color="auto" w:fill="F2DBDB" w:themeFill="accent2" w:themeFillTint="33"/>
          </w:tcPr>
          <w:p w14:paraId="15FF0B28" w14:textId="77777777" w:rsidR="0083152B" w:rsidRDefault="0083152B" w:rsidP="005707E4"/>
        </w:tc>
        <w:tc>
          <w:tcPr>
            <w:tcW w:w="1028" w:type="dxa"/>
            <w:shd w:val="clear" w:color="auto" w:fill="F2DBDB" w:themeFill="accent2" w:themeFillTint="33"/>
          </w:tcPr>
          <w:p w14:paraId="745BBBDE" w14:textId="77777777" w:rsidR="0083152B" w:rsidRDefault="0083152B" w:rsidP="005707E4">
            <w:r>
              <w:t>3</w:t>
            </w:r>
          </w:p>
        </w:tc>
        <w:tc>
          <w:tcPr>
            <w:tcW w:w="1028" w:type="dxa"/>
          </w:tcPr>
          <w:p w14:paraId="7E4338A5" w14:textId="77777777" w:rsidR="0083152B" w:rsidRDefault="0083152B" w:rsidP="005707E4"/>
        </w:tc>
        <w:tc>
          <w:tcPr>
            <w:tcW w:w="1029" w:type="dxa"/>
          </w:tcPr>
          <w:p w14:paraId="73E0FBAA" w14:textId="77777777" w:rsidR="0083152B" w:rsidRDefault="0083152B" w:rsidP="005707E4"/>
        </w:tc>
        <w:tc>
          <w:tcPr>
            <w:tcW w:w="1029" w:type="dxa"/>
            <w:shd w:val="clear" w:color="auto" w:fill="F2DBDB" w:themeFill="accent2" w:themeFillTint="33"/>
          </w:tcPr>
          <w:p w14:paraId="19238DFD" w14:textId="77777777" w:rsidR="0083152B" w:rsidRDefault="0083152B" w:rsidP="005707E4"/>
        </w:tc>
        <w:tc>
          <w:tcPr>
            <w:tcW w:w="1029" w:type="dxa"/>
          </w:tcPr>
          <w:p w14:paraId="040AE5AD" w14:textId="77777777" w:rsidR="0083152B" w:rsidRDefault="0083152B" w:rsidP="005707E4"/>
        </w:tc>
        <w:tc>
          <w:tcPr>
            <w:tcW w:w="1029" w:type="dxa"/>
          </w:tcPr>
          <w:p w14:paraId="3119CB41" w14:textId="77777777" w:rsidR="0083152B" w:rsidRDefault="0083152B" w:rsidP="005707E4"/>
        </w:tc>
        <w:tc>
          <w:tcPr>
            <w:tcW w:w="1030" w:type="dxa"/>
          </w:tcPr>
          <w:p w14:paraId="4597594D" w14:textId="77777777" w:rsidR="0083152B" w:rsidRDefault="0083152B" w:rsidP="005707E4"/>
        </w:tc>
        <w:tc>
          <w:tcPr>
            <w:tcW w:w="1030" w:type="dxa"/>
          </w:tcPr>
          <w:p w14:paraId="5A49ACE6" w14:textId="77777777" w:rsidR="0083152B" w:rsidRDefault="0083152B" w:rsidP="005707E4"/>
        </w:tc>
      </w:tr>
      <w:tr w:rsidR="0083152B" w14:paraId="1C4FB7F8" w14:textId="77777777" w:rsidTr="005707E4">
        <w:tc>
          <w:tcPr>
            <w:tcW w:w="1010" w:type="dxa"/>
            <w:vMerge/>
            <w:shd w:val="clear" w:color="auto" w:fill="F2DBDB" w:themeFill="accent2" w:themeFillTint="33"/>
          </w:tcPr>
          <w:p w14:paraId="1C9C7393" w14:textId="77777777" w:rsidR="0083152B" w:rsidRDefault="0083152B" w:rsidP="005707E4"/>
        </w:tc>
        <w:tc>
          <w:tcPr>
            <w:tcW w:w="1028" w:type="dxa"/>
            <w:shd w:val="clear" w:color="auto" w:fill="F2DBDB" w:themeFill="accent2" w:themeFillTint="33"/>
          </w:tcPr>
          <w:p w14:paraId="390A876C" w14:textId="77777777" w:rsidR="0083152B" w:rsidRDefault="0083152B" w:rsidP="005707E4">
            <w:r>
              <w:t>4</w:t>
            </w:r>
          </w:p>
        </w:tc>
        <w:tc>
          <w:tcPr>
            <w:tcW w:w="1028" w:type="dxa"/>
          </w:tcPr>
          <w:p w14:paraId="63FA1CD7" w14:textId="77777777" w:rsidR="0083152B" w:rsidRDefault="0083152B" w:rsidP="005707E4"/>
        </w:tc>
        <w:tc>
          <w:tcPr>
            <w:tcW w:w="1029" w:type="dxa"/>
          </w:tcPr>
          <w:p w14:paraId="0D313F72" w14:textId="77777777" w:rsidR="0083152B" w:rsidRDefault="0083152B" w:rsidP="005707E4"/>
        </w:tc>
        <w:tc>
          <w:tcPr>
            <w:tcW w:w="1029" w:type="dxa"/>
          </w:tcPr>
          <w:p w14:paraId="355BBC00" w14:textId="77777777" w:rsidR="0083152B" w:rsidRDefault="0083152B" w:rsidP="005707E4"/>
        </w:tc>
        <w:tc>
          <w:tcPr>
            <w:tcW w:w="1029" w:type="dxa"/>
            <w:shd w:val="clear" w:color="auto" w:fill="F2DBDB" w:themeFill="accent2" w:themeFillTint="33"/>
          </w:tcPr>
          <w:p w14:paraId="1B481FB3" w14:textId="77777777" w:rsidR="0083152B" w:rsidRDefault="0083152B" w:rsidP="005707E4"/>
        </w:tc>
        <w:tc>
          <w:tcPr>
            <w:tcW w:w="1029" w:type="dxa"/>
          </w:tcPr>
          <w:p w14:paraId="38F4C562" w14:textId="77777777" w:rsidR="0083152B" w:rsidRDefault="0083152B" w:rsidP="005707E4"/>
        </w:tc>
        <w:tc>
          <w:tcPr>
            <w:tcW w:w="1030" w:type="dxa"/>
          </w:tcPr>
          <w:p w14:paraId="214512A6" w14:textId="77777777" w:rsidR="0083152B" w:rsidRDefault="0083152B" w:rsidP="005707E4"/>
        </w:tc>
        <w:tc>
          <w:tcPr>
            <w:tcW w:w="1030" w:type="dxa"/>
          </w:tcPr>
          <w:p w14:paraId="71E9402B" w14:textId="77777777" w:rsidR="0083152B" w:rsidRDefault="0083152B" w:rsidP="005707E4"/>
        </w:tc>
      </w:tr>
      <w:tr w:rsidR="0083152B" w14:paraId="29FE1C32" w14:textId="77777777" w:rsidTr="005707E4">
        <w:tc>
          <w:tcPr>
            <w:tcW w:w="1010" w:type="dxa"/>
            <w:vMerge/>
            <w:shd w:val="clear" w:color="auto" w:fill="F2DBDB" w:themeFill="accent2" w:themeFillTint="33"/>
          </w:tcPr>
          <w:p w14:paraId="395172CC" w14:textId="77777777" w:rsidR="0083152B" w:rsidRDefault="0083152B" w:rsidP="005707E4"/>
        </w:tc>
        <w:tc>
          <w:tcPr>
            <w:tcW w:w="1028" w:type="dxa"/>
            <w:shd w:val="clear" w:color="auto" w:fill="F2DBDB" w:themeFill="accent2" w:themeFillTint="33"/>
          </w:tcPr>
          <w:p w14:paraId="04ADBD73" w14:textId="77777777" w:rsidR="0083152B" w:rsidRDefault="0083152B" w:rsidP="005707E4">
            <w:r>
              <w:t>5</w:t>
            </w:r>
          </w:p>
        </w:tc>
        <w:tc>
          <w:tcPr>
            <w:tcW w:w="1028" w:type="dxa"/>
          </w:tcPr>
          <w:p w14:paraId="1849A73E" w14:textId="77777777" w:rsidR="0083152B" w:rsidRDefault="0083152B" w:rsidP="005707E4"/>
        </w:tc>
        <w:tc>
          <w:tcPr>
            <w:tcW w:w="1029" w:type="dxa"/>
          </w:tcPr>
          <w:p w14:paraId="5CA1AD6B" w14:textId="77777777" w:rsidR="0083152B" w:rsidRDefault="0083152B" w:rsidP="005707E4"/>
        </w:tc>
        <w:tc>
          <w:tcPr>
            <w:tcW w:w="1029" w:type="dxa"/>
          </w:tcPr>
          <w:p w14:paraId="4186CF0B" w14:textId="77777777" w:rsidR="0083152B" w:rsidRDefault="0083152B" w:rsidP="005707E4"/>
        </w:tc>
        <w:tc>
          <w:tcPr>
            <w:tcW w:w="1029" w:type="dxa"/>
          </w:tcPr>
          <w:p w14:paraId="6BC1A56C" w14:textId="77777777" w:rsidR="0083152B" w:rsidRDefault="0083152B" w:rsidP="005707E4"/>
        </w:tc>
        <w:tc>
          <w:tcPr>
            <w:tcW w:w="1029" w:type="dxa"/>
            <w:shd w:val="clear" w:color="auto" w:fill="F2DBDB" w:themeFill="accent2" w:themeFillTint="33"/>
          </w:tcPr>
          <w:p w14:paraId="7EF4048F" w14:textId="77777777" w:rsidR="0083152B" w:rsidRDefault="0083152B" w:rsidP="005707E4"/>
        </w:tc>
        <w:tc>
          <w:tcPr>
            <w:tcW w:w="1030" w:type="dxa"/>
          </w:tcPr>
          <w:p w14:paraId="725FEA8A" w14:textId="77777777" w:rsidR="0083152B" w:rsidRDefault="0083152B" w:rsidP="005707E4"/>
        </w:tc>
        <w:tc>
          <w:tcPr>
            <w:tcW w:w="1030" w:type="dxa"/>
          </w:tcPr>
          <w:p w14:paraId="64B5B56E" w14:textId="77777777" w:rsidR="0083152B" w:rsidRDefault="0083152B" w:rsidP="005707E4"/>
        </w:tc>
      </w:tr>
      <w:tr w:rsidR="0083152B" w14:paraId="2FB23E82" w14:textId="77777777" w:rsidTr="005707E4">
        <w:tc>
          <w:tcPr>
            <w:tcW w:w="1010" w:type="dxa"/>
            <w:vMerge/>
            <w:shd w:val="clear" w:color="auto" w:fill="F2DBDB" w:themeFill="accent2" w:themeFillTint="33"/>
          </w:tcPr>
          <w:p w14:paraId="148C7ED6" w14:textId="77777777" w:rsidR="0083152B" w:rsidRDefault="0083152B" w:rsidP="005707E4"/>
        </w:tc>
        <w:tc>
          <w:tcPr>
            <w:tcW w:w="1028" w:type="dxa"/>
            <w:shd w:val="clear" w:color="auto" w:fill="F2DBDB" w:themeFill="accent2" w:themeFillTint="33"/>
          </w:tcPr>
          <w:p w14:paraId="6CEA94F5" w14:textId="77777777" w:rsidR="0083152B" w:rsidRDefault="0083152B" w:rsidP="005707E4">
            <w:r>
              <w:t>6</w:t>
            </w:r>
          </w:p>
        </w:tc>
        <w:tc>
          <w:tcPr>
            <w:tcW w:w="1028" w:type="dxa"/>
          </w:tcPr>
          <w:p w14:paraId="7E616433" w14:textId="77777777" w:rsidR="0083152B" w:rsidRDefault="0083152B" w:rsidP="005707E4"/>
        </w:tc>
        <w:tc>
          <w:tcPr>
            <w:tcW w:w="1029" w:type="dxa"/>
          </w:tcPr>
          <w:p w14:paraId="794DF9A0" w14:textId="77777777" w:rsidR="0083152B" w:rsidRDefault="0083152B" w:rsidP="005707E4"/>
        </w:tc>
        <w:tc>
          <w:tcPr>
            <w:tcW w:w="1029" w:type="dxa"/>
          </w:tcPr>
          <w:p w14:paraId="3F6E6E21" w14:textId="77777777" w:rsidR="0083152B" w:rsidRDefault="0083152B" w:rsidP="005707E4"/>
        </w:tc>
        <w:tc>
          <w:tcPr>
            <w:tcW w:w="1029" w:type="dxa"/>
          </w:tcPr>
          <w:p w14:paraId="0A83BD56" w14:textId="77777777" w:rsidR="0083152B" w:rsidRDefault="0083152B" w:rsidP="005707E4"/>
        </w:tc>
        <w:tc>
          <w:tcPr>
            <w:tcW w:w="1029" w:type="dxa"/>
          </w:tcPr>
          <w:p w14:paraId="7B033B72" w14:textId="77777777" w:rsidR="0083152B" w:rsidRDefault="0083152B" w:rsidP="005707E4"/>
        </w:tc>
        <w:tc>
          <w:tcPr>
            <w:tcW w:w="1030" w:type="dxa"/>
            <w:shd w:val="clear" w:color="auto" w:fill="F2DBDB" w:themeFill="accent2" w:themeFillTint="33"/>
          </w:tcPr>
          <w:p w14:paraId="460C6EE3" w14:textId="77777777" w:rsidR="0083152B" w:rsidRDefault="0083152B" w:rsidP="005707E4"/>
        </w:tc>
        <w:tc>
          <w:tcPr>
            <w:tcW w:w="1030" w:type="dxa"/>
          </w:tcPr>
          <w:p w14:paraId="6606D8A6" w14:textId="77777777" w:rsidR="0083152B" w:rsidRDefault="0083152B" w:rsidP="005707E4"/>
        </w:tc>
      </w:tr>
      <w:tr w:rsidR="0083152B" w14:paraId="7DA9C2EA" w14:textId="77777777" w:rsidTr="005707E4">
        <w:tc>
          <w:tcPr>
            <w:tcW w:w="1010" w:type="dxa"/>
            <w:vMerge/>
            <w:shd w:val="clear" w:color="auto" w:fill="F2DBDB" w:themeFill="accent2" w:themeFillTint="33"/>
          </w:tcPr>
          <w:p w14:paraId="6414D1C6" w14:textId="77777777" w:rsidR="0083152B" w:rsidRDefault="0083152B" w:rsidP="005707E4"/>
        </w:tc>
        <w:tc>
          <w:tcPr>
            <w:tcW w:w="1028" w:type="dxa"/>
            <w:shd w:val="clear" w:color="auto" w:fill="F2DBDB" w:themeFill="accent2" w:themeFillTint="33"/>
          </w:tcPr>
          <w:p w14:paraId="0DC07CE3" w14:textId="77777777" w:rsidR="0083152B" w:rsidRDefault="0083152B" w:rsidP="005707E4">
            <w:r>
              <w:t>7</w:t>
            </w:r>
          </w:p>
        </w:tc>
        <w:tc>
          <w:tcPr>
            <w:tcW w:w="1028" w:type="dxa"/>
          </w:tcPr>
          <w:p w14:paraId="2C83CFC8" w14:textId="77777777" w:rsidR="0083152B" w:rsidRDefault="0083152B" w:rsidP="005707E4"/>
        </w:tc>
        <w:tc>
          <w:tcPr>
            <w:tcW w:w="1029" w:type="dxa"/>
          </w:tcPr>
          <w:p w14:paraId="57C6F1CA" w14:textId="77777777" w:rsidR="0083152B" w:rsidRDefault="0083152B" w:rsidP="005707E4"/>
        </w:tc>
        <w:tc>
          <w:tcPr>
            <w:tcW w:w="1029" w:type="dxa"/>
          </w:tcPr>
          <w:p w14:paraId="0636ACD3" w14:textId="77777777" w:rsidR="0083152B" w:rsidRDefault="0083152B" w:rsidP="005707E4"/>
        </w:tc>
        <w:tc>
          <w:tcPr>
            <w:tcW w:w="1029" w:type="dxa"/>
          </w:tcPr>
          <w:p w14:paraId="7A90D757" w14:textId="77777777" w:rsidR="0083152B" w:rsidRDefault="0083152B" w:rsidP="005707E4"/>
        </w:tc>
        <w:tc>
          <w:tcPr>
            <w:tcW w:w="1029" w:type="dxa"/>
          </w:tcPr>
          <w:p w14:paraId="21A229C1" w14:textId="77777777" w:rsidR="0083152B" w:rsidRDefault="0083152B" w:rsidP="005707E4"/>
        </w:tc>
        <w:tc>
          <w:tcPr>
            <w:tcW w:w="1030" w:type="dxa"/>
          </w:tcPr>
          <w:p w14:paraId="6528A269" w14:textId="77777777" w:rsidR="0083152B" w:rsidRDefault="0083152B" w:rsidP="005707E4"/>
        </w:tc>
        <w:tc>
          <w:tcPr>
            <w:tcW w:w="1030" w:type="dxa"/>
            <w:shd w:val="clear" w:color="auto" w:fill="F2DBDB" w:themeFill="accent2" w:themeFillTint="33"/>
          </w:tcPr>
          <w:p w14:paraId="62EB730E" w14:textId="77777777" w:rsidR="0083152B" w:rsidRDefault="0083152B" w:rsidP="005707E4"/>
        </w:tc>
      </w:tr>
    </w:tbl>
    <w:p w14:paraId="74A77B3F" w14:textId="77777777" w:rsidR="0083152B" w:rsidRDefault="0083152B" w:rsidP="0083152B"/>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9" w:name="_Toc228847798"/>
      <w:r>
        <w:lastRenderedPageBreak/>
        <w:t>Discussion of the degree of success in meeting the original objectives</w:t>
      </w:r>
      <w:bookmarkEnd w:id="39"/>
    </w:p>
    <w:p w14:paraId="4930CC99" w14:textId="77777777" w:rsidR="00AC26F3" w:rsidRDefault="007F083D" w:rsidP="002E4C56">
      <w:r>
        <w: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t>
      </w:r>
      <w:r w:rsidR="00AC26F3">
        <w: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t>
      </w:r>
    </w:p>
    <w:p w14:paraId="2C30F0DA" w14:textId="19EBDF42" w:rsidR="002E4C56" w:rsidRDefault="00AC26F3" w:rsidP="002E4C56">
      <w:r>
        <w: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t>
      </w:r>
      <w:r w:rsidR="002E4C56">
        <w:br w:type="page"/>
      </w:r>
    </w:p>
    <w:p w14:paraId="0748D981" w14:textId="689B210B" w:rsidR="002E4C56" w:rsidRDefault="002E4C56" w:rsidP="002E4C56">
      <w:pPr>
        <w:pStyle w:val="Heading1"/>
      </w:pPr>
      <w:bookmarkStart w:id="40" w:name="_Toc228847799"/>
      <w:r>
        <w:lastRenderedPageBreak/>
        <w:t>evaluation of the user’s response to the system</w:t>
      </w:r>
      <w:bookmarkEnd w:id="40"/>
    </w:p>
    <w:p w14:paraId="224F9A5C" w14:textId="7F7087D1" w:rsidR="002E4C56" w:rsidRDefault="002E4C56" w:rsidP="002E4C56">
      <w:r>
        <w:br w:type="page"/>
      </w:r>
    </w:p>
    <w:p w14:paraId="1B174BAC" w14:textId="67BECAF1" w:rsidR="002E4C56" w:rsidRDefault="002E4C56" w:rsidP="002E4C56">
      <w:pPr>
        <w:pStyle w:val="Heading1"/>
      </w:pPr>
      <w:bookmarkStart w:id="41" w:name="_Toc228847800"/>
      <w:r>
        <w:lastRenderedPageBreak/>
        <w:t>Desirable Extensions</w:t>
      </w:r>
      <w:bookmarkEnd w:id="41"/>
    </w:p>
    <w:p w14:paraId="766848C8" w14:textId="31157726" w:rsidR="007F083D" w:rsidRDefault="007F083D" w:rsidP="007F083D">
      <w:r>
        <w: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t>
      </w:r>
    </w:p>
    <w:p w14:paraId="08E0B581" w14:textId="22481B01" w:rsidR="00AC26F3" w:rsidRPr="007F083D" w:rsidRDefault="00AC26F3" w:rsidP="007F083D">
      <w:r>
        <w:t>Another desiarable extention would be to creat the power supply to go with the system so it would not be at the mercy of the problems caused by hornby’s ones.</w:t>
      </w:r>
    </w:p>
    <w:sectPr w:rsidR="00AC26F3" w:rsidRPr="007F083D"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6918A7" w:rsidRDefault="006918A7" w:rsidP="004F22F1">
      <w:pPr>
        <w:pStyle w:val="CommentText"/>
        <w:numPr>
          <w:ilvl w:val="0"/>
          <w:numId w:val="2"/>
        </w:numPr>
      </w:pPr>
      <w:r>
        <w:rPr>
          <w:rStyle w:val="CommentReference"/>
        </w:rPr>
        <w:annotationRef/>
      </w:r>
      <w:r>
        <w:t>How the project progresses from the original data to the results</w:t>
      </w:r>
    </w:p>
    <w:p w14:paraId="615BB639" w14:textId="77777777" w:rsidR="006918A7" w:rsidRDefault="006918A7" w:rsidP="004F22F1">
      <w:pPr>
        <w:pStyle w:val="CommentText"/>
        <w:numPr>
          <w:ilvl w:val="0"/>
          <w:numId w:val="2"/>
        </w:numPr>
      </w:pPr>
      <w:r>
        <w:t>How the user requirements where ascertained</w:t>
      </w:r>
    </w:p>
    <w:p w14:paraId="166A87A5" w14:textId="77777777" w:rsidR="006918A7" w:rsidRDefault="006918A7" w:rsidP="004F22F1">
      <w:pPr>
        <w:pStyle w:val="CommentText"/>
        <w:numPr>
          <w:ilvl w:val="0"/>
          <w:numId w:val="2"/>
        </w:numPr>
      </w:pPr>
      <w:r>
        <w:t>The results of the investigation, accurately recorded and analysed carefully</w:t>
      </w:r>
    </w:p>
    <w:p w14:paraId="0FE27DBE" w14:textId="77777777" w:rsidR="006918A7" w:rsidRDefault="006918A7" w:rsidP="004F22F1">
      <w:pPr>
        <w:pStyle w:val="CommentText"/>
        <w:numPr>
          <w:ilvl w:val="0"/>
          <w:numId w:val="2"/>
        </w:numPr>
      </w:pPr>
      <w:r>
        <w:t>How I arrived at the requirement specification</w:t>
      </w:r>
    </w:p>
    <w:p w14:paraId="7EFE895B" w14:textId="77777777" w:rsidR="006918A7" w:rsidRDefault="006918A7"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918A7" w:rsidRDefault="006918A7">
      <w:pPr>
        <w:pStyle w:val="CommentText"/>
      </w:pPr>
      <w:r>
        <w:rPr>
          <w:rStyle w:val="CommentReference"/>
        </w:rPr>
        <w:annotationRef/>
      </w:r>
      <w:r>
        <w:t>Seems to be missing from the emails</w:t>
      </w:r>
    </w:p>
  </w:comment>
  <w:comment w:id="23" w:author="Roserick Sarrus" w:date="2012-12-15T13:16:00Z" w:initials="RS">
    <w:p w14:paraId="42086C16" w14:textId="77777777" w:rsidR="006918A7" w:rsidRDefault="006918A7">
      <w:pPr>
        <w:pStyle w:val="CommentText"/>
      </w:pPr>
      <w:r>
        <w:rPr>
          <w:rStyle w:val="CommentReference"/>
        </w:rPr>
        <w:annotationRef/>
      </w:r>
      <w:r>
        <w:t>Need picture</w:t>
      </w:r>
    </w:p>
  </w:comment>
  <w:comment w:id="24" w:author="Roserick Sarrus" w:date="2012-12-15T15:09:00Z" w:initials="RS">
    <w:p w14:paraId="58276640" w14:textId="77777777" w:rsidR="006918A7" w:rsidRDefault="006918A7">
      <w:pPr>
        <w:pStyle w:val="CommentText"/>
      </w:pPr>
      <w:r>
        <w:rPr>
          <w:rStyle w:val="CommentReference"/>
        </w:rPr>
        <w:annotationRef/>
      </w:r>
      <w:r>
        <w:t>Code needed</w:t>
      </w:r>
    </w:p>
  </w:comment>
  <w:comment w:id="26" w:author="Michael Bell" w:date="2013-03-26T10:24:00Z" w:initials="MB">
    <w:p w14:paraId="4457BF97" w14:textId="1CEF03DA" w:rsidR="006918A7" w:rsidRDefault="006918A7">
      <w:pPr>
        <w:pStyle w:val="CommentText"/>
      </w:pPr>
      <w:r>
        <w:rPr>
          <w:rStyle w:val="CommentReference"/>
        </w:rPr>
        <w:annotationRef/>
      </w:r>
      <w:r>
        <w:t>Mention later that this is too low</w:t>
      </w:r>
    </w:p>
  </w:comment>
  <w:comment w:id="27" w:author="Michael Bell" w:date="2013-03-26T10:47:00Z" w:initials="MB">
    <w:p w14:paraId="5B72E6B8" w14:textId="14DFB196" w:rsidR="006918A7" w:rsidRDefault="006918A7">
      <w:pPr>
        <w:pStyle w:val="CommentText"/>
      </w:pPr>
      <w:r>
        <w:rPr>
          <w:rStyle w:val="CommentReference"/>
        </w:rPr>
        <w:annotationRef/>
      </w:r>
      <w:r>
        <w:t>A nice picture would be nice</w:t>
      </w:r>
    </w:p>
  </w:comment>
  <w:comment w:id="28" w:author="Michael Bell" w:date="2013-03-26T10:57:00Z" w:initials="MB">
    <w:p w14:paraId="4A235F43" w14:textId="0956CCB1" w:rsidR="006918A7" w:rsidRDefault="006918A7">
      <w:pPr>
        <w:pStyle w:val="CommentText"/>
      </w:pPr>
      <w:r>
        <w:rPr>
          <w:rStyle w:val="CommentReference"/>
        </w:rPr>
        <w:annotationRef/>
      </w:r>
      <w:r>
        <w:t>Diagram needed</w:t>
      </w:r>
    </w:p>
  </w:comment>
  <w:comment w:id="33" w:author="Michael R. Bell" w:date="2013-05-03T13:49:00Z" w:initials="MRB">
    <w:p w14:paraId="11314226" w14:textId="6882A106" w:rsidR="007F083D" w:rsidRDefault="007F083D">
      <w:pPr>
        <w:pStyle w:val="CommentText"/>
      </w:pPr>
      <w:r>
        <w:rPr>
          <w:rStyle w:val="CommentReference"/>
        </w:rPr>
        <w:annotationRef/>
      </w:r>
      <w:r>
        <w:t>Insert instruction arr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D5E3C1" w14:textId="77777777" w:rsidR="00D532D9" w:rsidRDefault="00D532D9" w:rsidP="003C3B39">
      <w:pPr>
        <w:spacing w:after="0" w:line="240" w:lineRule="auto"/>
      </w:pPr>
      <w:r>
        <w:separator/>
      </w:r>
    </w:p>
  </w:endnote>
  <w:endnote w:type="continuationSeparator" w:id="0">
    <w:p w14:paraId="56250E2F" w14:textId="77777777" w:rsidR="00D532D9" w:rsidRDefault="00D532D9"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E59E0" w:rsidRDefault="007E59E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83152B">
      <w:rPr>
        <w:noProof/>
      </w:rPr>
      <w:t>65</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83152B">
      <w:rPr>
        <w:noProof/>
      </w:rPr>
      <w:t>7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2B484E" w14:textId="77777777" w:rsidR="00D532D9" w:rsidRDefault="00D532D9" w:rsidP="003C3B39">
      <w:pPr>
        <w:spacing w:after="0" w:line="240" w:lineRule="auto"/>
      </w:pPr>
      <w:r>
        <w:separator/>
      </w:r>
    </w:p>
  </w:footnote>
  <w:footnote w:type="continuationSeparator" w:id="0">
    <w:p w14:paraId="223DB066" w14:textId="77777777" w:rsidR="00D532D9" w:rsidRDefault="00D532D9" w:rsidP="003C3B39">
      <w:pPr>
        <w:spacing w:after="0" w:line="240" w:lineRule="auto"/>
      </w:pPr>
      <w:r>
        <w:continuationSeparator/>
      </w:r>
    </w:p>
  </w:footnote>
  <w:footnote w:id="1">
    <w:p w14:paraId="3B3C7F23" w14:textId="6BFDFBD2" w:rsidR="006918A7" w:rsidRPr="00E443E8" w:rsidRDefault="006918A7">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6918A7" w:rsidRDefault="006918A7">
      <w:pPr>
        <w:pStyle w:val="FootnoteText"/>
      </w:pPr>
      <w:r>
        <w:rPr>
          <w:rStyle w:val="FootnoteReference"/>
        </w:rPr>
        <w:footnoteRef/>
      </w:r>
      <w:r>
        <w:t xml:space="preserve"> Switched on by the board</w:t>
      </w:r>
    </w:p>
  </w:footnote>
  <w:footnote w:id="3">
    <w:p w14:paraId="118BF753" w14:textId="15848379" w:rsidR="006918A7" w:rsidRPr="008B26B9" w:rsidRDefault="006918A7">
      <w:pPr>
        <w:pStyle w:val="FootnoteText"/>
      </w:pPr>
      <w:r>
        <w:rPr>
          <w:rStyle w:val="FootnoteReference"/>
        </w:rPr>
        <w:footnoteRef/>
      </w:r>
      <w:r>
        <w:t xml:space="preserve"> 12V for the motor shield and 9V for all other parts.</w:t>
      </w:r>
    </w:p>
  </w:footnote>
  <w:footnote w:id="4">
    <w:p w14:paraId="51F91600" w14:textId="294B020E" w:rsidR="006918A7" w:rsidRPr="00056D41" w:rsidRDefault="006918A7">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7130"/>
    <w:rsid w:val="0039076D"/>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E1F026E5-D839-4E82-A0B7-C13182489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7703D3-4D94-4E25-AADB-9CBD5E165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2</TotalTime>
  <Pages>71</Pages>
  <Words>11758</Words>
  <Characters>67026</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78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60</cp:revision>
  <dcterms:created xsi:type="dcterms:W3CDTF">2012-12-06T12:15:00Z</dcterms:created>
  <dcterms:modified xsi:type="dcterms:W3CDTF">2013-05-03T13:09:00Z</dcterms:modified>
</cp:coreProperties>
</file>